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5BBD" w:rsidRDefault="00D15BBD" w:rsidP="00D15BB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AME </w:t>
      </w:r>
      <w:r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INDEX NO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D15BBD" w:rsidRDefault="00D15BBD" w:rsidP="00D15BB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CHOOL </w:t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DAT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33/2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HEMISTRY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(THEORY) </w:t>
      </w:r>
    </w:p>
    <w:p w:rsidR="00D15BBD" w:rsidRPr="00D15BBD" w:rsidRDefault="00D15BBD" w:rsidP="00D15BBD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sz w:val="24"/>
          <w:szCs w:val="24"/>
        </w:rPr>
        <w:t>JULY/AUGUST, 2015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15BBD">
        <w:rPr>
          <w:rFonts w:ascii="Times New Roman" w:hAnsi="Times New Roman" w:cs="Times New Roman"/>
          <w:b/>
          <w:sz w:val="24"/>
          <w:szCs w:val="24"/>
        </w:rPr>
        <w:t xml:space="preserve">TIME: 2 HOURS </w:t>
      </w:r>
    </w:p>
    <w:p w:rsidR="00D15BBD" w:rsidRPr="0018398A" w:rsidRDefault="00D15BBD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D15BBD" w:rsidRDefault="008E3EAB" w:rsidP="00D15B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511.5pt;height:15.65pt;mso-position-horizontal-relative:char;mso-position-vertical-relative:line" fillcolor="black" stroked="f">
            <v:shadow color="#b2b2b2" opacity="52429f" offset="3pt"/>
            <v:textpath style="font-family:&quot;Tw Cen MT Condensed Extra Bold&quot;;v-text-kern:t" trim="t" fitpath="t" string="KITUI RURAL CONSTITUENCY FORM FOUR JOINT EXAMINATION, 2015&#10;"/>
          </v:shape>
        </w:pict>
      </w:r>
    </w:p>
    <w:p w:rsidR="00D15BBD" w:rsidRDefault="00D15BBD" w:rsidP="00D15B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15BBD" w:rsidRDefault="008E3EAB" w:rsidP="00D15BBD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pict>
          <v:shape id="_x0000_i1026" type="#_x0000_t136" alt="MUTOMO / IKUTHA DISTRICTS K.C.S.E PACESETTER - 2012&#10;" style="width:425.1pt;height:12.5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:rsidR="00D15BBD" w:rsidRPr="00D15BBD" w:rsidRDefault="00D15BBD" w:rsidP="00D15BBD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sz w:val="24"/>
          <w:szCs w:val="24"/>
        </w:rPr>
        <w:t>233/2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sz w:val="24"/>
          <w:szCs w:val="24"/>
        </w:rPr>
        <w:t>CHEMISTRY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sz w:val="24"/>
          <w:szCs w:val="24"/>
        </w:rPr>
        <w:t>PAPER 2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sz w:val="24"/>
          <w:szCs w:val="24"/>
        </w:rPr>
        <w:t xml:space="preserve">(THEORY) 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sz w:val="24"/>
          <w:szCs w:val="24"/>
        </w:rPr>
        <w:t xml:space="preserve">TIME: 2 HOURS 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INSTRUCTIONS: </w:t>
      </w:r>
    </w:p>
    <w:p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rite your name</w:t>
      </w:r>
      <w:r w:rsidR="00D15BBD">
        <w:rPr>
          <w:rFonts w:ascii="Times New Roman" w:hAnsi="Times New Roman" w:cs="Times New Roman"/>
          <w:sz w:val="24"/>
          <w:szCs w:val="24"/>
        </w:rPr>
        <w:t>, school</w:t>
      </w:r>
      <w:r>
        <w:rPr>
          <w:rFonts w:ascii="Times New Roman" w:hAnsi="Times New Roman" w:cs="Times New Roman"/>
          <w:sz w:val="24"/>
          <w:szCs w:val="24"/>
        </w:rPr>
        <w:t xml:space="preserve"> and index number in spaces provided above.</w:t>
      </w:r>
    </w:p>
    <w:p w:rsidR="00D15BBD" w:rsidRDefault="00D15BBD" w:rsidP="00D15BBD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and write the date of examination in spaces provided above.</w:t>
      </w:r>
    </w:p>
    <w:p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swer </w:t>
      </w:r>
      <w:r>
        <w:rPr>
          <w:rFonts w:ascii="Times New Roman" w:hAnsi="Times New Roman" w:cs="Times New Roman"/>
          <w:b/>
          <w:sz w:val="24"/>
          <w:szCs w:val="24"/>
        </w:rPr>
        <w:t>ALL</w:t>
      </w:r>
      <w:r>
        <w:rPr>
          <w:rFonts w:ascii="Times New Roman" w:hAnsi="Times New Roman" w:cs="Times New Roman"/>
          <w:sz w:val="24"/>
          <w:szCs w:val="24"/>
        </w:rPr>
        <w:t xml:space="preserve"> the questions in the spaces provided.</w:t>
      </w:r>
    </w:p>
    <w:p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hematical tables and silent electronic calculators may be used.</w:t>
      </w:r>
    </w:p>
    <w:p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working must be clearly shown where necessary. 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/>
        <w:ind w:left="990"/>
        <w:jc w:val="center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r w:rsidRPr="00D15BBD">
        <w:rPr>
          <w:rFonts w:ascii="Times New Roman" w:hAnsi="Times New Roman" w:cs="Times New Roman"/>
          <w:sz w:val="24"/>
          <w:szCs w:val="24"/>
          <w:u w:val="single"/>
        </w:rPr>
        <w:t>FOR EXAMINER’S USE ONLY</w:t>
      </w:r>
    </w:p>
    <w:tbl>
      <w:tblPr>
        <w:tblpPr w:leftFromText="180" w:rightFromText="180" w:bottomFromText="200" w:vertAnchor="text" w:tblpXSpec="center" w:tblpY="1"/>
        <w:tblOverlap w:val="never"/>
        <w:tblW w:w="720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2400"/>
        <w:gridCol w:w="2400"/>
        <w:gridCol w:w="2400"/>
      </w:tblGrid>
      <w:tr w:rsidR="009B60D9" w:rsidRPr="00D15BBD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Question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Candidate’s score</w:t>
            </w:r>
          </w:p>
        </w:tc>
      </w:tr>
      <w:tr w:rsidR="009B60D9" w:rsidRPr="00D15BBD" w:rsidTr="007E58D1">
        <w:trPr>
          <w:trHeight w:val="266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rPr>
          <w:trHeight w:val="42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rPr>
          <w:trHeight w:val="30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rPr>
          <w:trHeight w:val="108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Total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jc w:val="center"/>
        <w:rPr>
          <w:rFonts w:ascii="Times New Roman" w:hAnsi="Times New Roman" w:cs="Times New Roman"/>
          <w:b/>
          <w:i/>
          <w:sz w:val="20"/>
          <w:szCs w:val="20"/>
        </w:rPr>
      </w:pP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15BBD">
        <w:rPr>
          <w:rFonts w:ascii="Times New Roman" w:hAnsi="Times New Roman" w:cs="Times New Roman"/>
          <w:i/>
          <w:sz w:val="24"/>
          <w:szCs w:val="24"/>
        </w:rPr>
        <w:t>This paper consists of 1</w:t>
      </w:r>
      <w:r w:rsidR="00B44969" w:rsidRPr="00D15BBD">
        <w:rPr>
          <w:rFonts w:ascii="Times New Roman" w:hAnsi="Times New Roman" w:cs="Times New Roman"/>
          <w:i/>
          <w:sz w:val="24"/>
          <w:szCs w:val="24"/>
        </w:rPr>
        <w:t>1</w:t>
      </w:r>
      <w:r w:rsidRPr="00D15BBD">
        <w:rPr>
          <w:rFonts w:ascii="Times New Roman" w:hAnsi="Times New Roman" w:cs="Times New Roman"/>
          <w:i/>
          <w:sz w:val="24"/>
          <w:szCs w:val="24"/>
        </w:rPr>
        <w:t xml:space="preserve"> printed pages.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i/>
          <w:sz w:val="24"/>
          <w:szCs w:val="24"/>
        </w:rPr>
        <w:t>Candidates should check to ensure that all pages are printed as indicated</w:t>
      </w:r>
    </w:p>
    <w:p w:rsidR="00791C67" w:rsidRPr="00064F21" w:rsidRDefault="003A41A4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Study the information in the table below and answer the questions that follow. The letters do not represent the symbol of the elements.</w:t>
      </w:r>
    </w:p>
    <w:tbl>
      <w:tblPr>
        <w:tblStyle w:val="TableGrid"/>
        <w:tblW w:w="0" w:type="auto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525"/>
        <w:gridCol w:w="1985"/>
        <w:gridCol w:w="2126"/>
        <w:gridCol w:w="2268"/>
      </w:tblGrid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Elements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Atomic number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Melting point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℃</m:t>
              </m:r>
            </m:oMath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Boiling point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℃</m:t>
              </m:r>
            </m:oMath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97.8</w:t>
            </w:r>
          </w:p>
        </w:tc>
        <w:tc>
          <w:tcPr>
            <w:tcW w:w="2268" w:type="dxa"/>
          </w:tcPr>
          <w:p w:rsidR="003A41A4" w:rsidRPr="00064F21" w:rsidRDefault="003A41A4" w:rsidP="00896560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890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60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470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Z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410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360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P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101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35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Q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189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186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3.7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480</w:t>
            </w:r>
          </w:p>
        </w:tc>
      </w:tr>
    </w:tbl>
    <w:p w:rsid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3A41A4" w:rsidRPr="00064F21" w:rsidRDefault="003A41A4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Write the electron arrangement for ions formed by elements P and Y</w:t>
      </w:r>
      <w:r w:rsidR="00064F21">
        <w:rPr>
          <w:rFonts w:ascii="Times New Roman" w:hAnsi="Times New Roman" w:cs="Times New Roman"/>
          <w:sz w:val="24"/>
          <w:szCs w:val="24"/>
        </w:rPr>
        <w:t>.</w:t>
      </w:r>
    </w:p>
    <w:p w:rsidR="003A41A4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 xml:space="preserve">P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3A41A4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 xml:space="preserve">Y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3A41A4" w:rsidRPr="00064F21" w:rsidRDefault="003A41A4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y is it that the melting point and boiling point of elements P and Q are very </w:t>
      </w:r>
      <w:r w:rsidR="004D6B35" w:rsidRPr="00064F21">
        <w:rPr>
          <w:rFonts w:ascii="Times New Roman" w:hAnsi="Times New Roman" w:cs="Times New Roman"/>
          <w:sz w:val="24"/>
          <w:szCs w:val="24"/>
        </w:rPr>
        <w:t>low?</w:t>
      </w:r>
      <w:r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Element Y reacts with P forming a compound. Draw dots (</w:t>
      </w:r>
      <w:r w:rsidRPr="00064F21">
        <w:rPr>
          <w:rFonts w:ascii="Times New Roman" w:hAnsi="Times New Roman" w:cs="Times New Roman"/>
          <w:sz w:val="24"/>
          <w:szCs w:val="24"/>
        </w:rPr>
        <w:sym w:font="Symbol" w:char="F0B7"/>
      </w:r>
      <w:r w:rsidRPr="00064F21">
        <w:rPr>
          <w:rFonts w:ascii="Times New Roman" w:hAnsi="Times New Roman" w:cs="Times New Roman"/>
          <w:sz w:val="24"/>
          <w:szCs w:val="24"/>
        </w:rPr>
        <w:t>) and cross (x) diagrams for this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B60D9" w:rsidRDefault="009B60D9" w:rsidP="00064F2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64F21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Explain why the melting point of Y is higher than that of X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Select an element which is :</w:t>
      </w:r>
    </w:p>
    <w:p w:rsidR="004D6B35" w:rsidRPr="00064F21" w:rsidRDefault="004D6B35" w:rsidP="00064F21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The most reactive non-metal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D6B35" w:rsidRPr="00064F21" w:rsidRDefault="004D6B35" w:rsidP="00064F21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Can react with both acids and bases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 xml:space="preserve">(1 mark) 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064F21" w:rsidRDefault="00064F2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Write an equation to show the reaction of element X with:</w:t>
      </w:r>
    </w:p>
    <w:p w:rsidR="004D6B35" w:rsidRPr="00064F21" w:rsidRDefault="004D6B35" w:rsidP="00064F21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Oxygen gas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D6B35" w:rsidRPr="00064F21" w:rsidRDefault="004D6B35" w:rsidP="00064F21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ater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ich element has the greatest tendency of forming covalent compounds? Explain. </w:t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3A41A4" w:rsidRPr="00064F21" w:rsidRDefault="004D6B35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064F21">
        <w:rPr>
          <w:rFonts w:ascii="Times New Roman" w:hAnsi="Times New Roman" w:cs="Times New Roman"/>
          <w:sz w:val="24"/>
          <w:szCs w:val="24"/>
        </w:rPr>
        <w:t>Give</w:t>
      </w:r>
      <w:proofErr w:type="gramEnd"/>
      <w:r w:rsidRPr="00064F21">
        <w:rPr>
          <w:rFonts w:ascii="Times New Roman" w:hAnsi="Times New Roman" w:cs="Times New Roman"/>
          <w:sz w:val="24"/>
          <w:szCs w:val="24"/>
        </w:rPr>
        <w:t xml:space="preserve"> the systematic names of the following compounds.</w:t>
      </w:r>
    </w:p>
    <w:p w:rsidR="004D6B35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  <w:t>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4D6B35" w:rsidRPr="00064F21">
        <w:rPr>
          <w:rFonts w:ascii="Times New Roman" w:hAnsi="Times New Roman" w:cs="Times New Roman"/>
          <w:sz w:val="24"/>
          <w:szCs w:val="24"/>
        </w:rPr>
        <w:t>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4D6B35" w:rsidRPr="00064F21">
        <w:rPr>
          <w:rFonts w:ascii="Times New Roman" w:hAnsi="Times New Roman" w:cs="Times New Roman"/>
          <w:sz w:val="24"/>
          <w:szCs w:val="24"/>
        </w:rPr>
        <w:t xml:space="preserve">COOH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4D6B35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i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</w:r>
      <w:r w:rsidR="00D52EB4" w:rsidRPr="00064F21">
        <w:rPr>
          <w:rFonts w:ascii="Times New Roman" w:hAnsi="Times New Roman" w:cs="Times New Roman"/>
          <w:sz w:val="24"/>
          <w:szCs w:val="24"/>
        </w:rPr>
        <w:t>CH</w:t>
      </w:r>
      <w:r w:rsidR="00D52EB4"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D52EB4" w:rsidRPr="00064F21">
        <w:rPr>
          <w:rFonts w:ascii="Times New Roman" w:hAnsi="Times New Roman" w:cs="Times New Roman"/>
          <w:sz w:val="24"/>
          <w:szCs w:val="24"/>
        </w:rPr>
        <w:t>COOCH</w:t>
      </w:r>
      <w:r w:rsidR="00D52EB4" w:rsidRPr="00064F2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D52EB4" w:rsidRPr="00064F21">
        <w:rPr>
          <w:rFonts w:ascii="Times New Roman" w:hAnsi="Times New Roman" w:cs="Times New Roman"/>
          <w:sz w:val="24"/>
          <w:szCs w:val="24"/>
        </w:rPr>
        <w:t>CH</w:t>
      </w:r>
      <w:r w:rsidR="00D52EB4" w:rsidRPr="00064F21"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D52EB4" w:rsidRPr="00064F21">
        <w:rPr>
          <w:rFonts w:ascii="Times New Roman" w:hAnsi="Times New Roman" w:cs="Times New Roman"/>
          <w:sz w:val="24"/>
          <w:szCs w:val="24"/>
        </w:rPr>
        <w:t>(</w:t>
      </w:r>
      <w:r w:rsidR="004D6B35" w:rsidRPr="00064F21">
        <w:rPr>
          <w:rFonts w:ascii="Times New Roman" w:hAnsi="Times New Roman" w:cs="Times New Roman"/>
          <w:sz w:val="24"/>
          <w:szCs w:val="24"/>
        </w:rPr>
        <w:t>1 mark)</w:t>
      </w:r>
    </w:p>
    <w:p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D6B35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ii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  <w:t>CHC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4D6B35" w:rsidRPr="00064F21">
        <w:rPr>
          <w:rFonts w:ascii="Times New Roman" w:hAnsi="Times New Roman" w:cs="Times New Roman"/>
          <w:sz w:val="24"/>
          <w:szCs w:val="24"/>
        </w:rPr>
        <w:t>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4D6B35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D6B35" w:rsidRPr="00064F21" w:rsidRDefault="009B60D9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E8E95E" wp14:editId="1B4DBEBA">
                <wp:simplePos x="0" y="0"/>
                <wp:positionH relativeFrom="column">
                  <wp:posOffset>2902404</wp:posOffset>
                </wp:positionH>
                <wp:positionV relativeFrom="paragraph">
                  <wp:posOffset>403225</wp:posOffset>
                </wp:positionV>
                <wp:extent cx="757555" cy="278675"/>
                <wp:effectExtent l="0" t="0" r="23495" b="2667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7555" cy="278675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Produc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28.55pt;margin-top:31.75pt;width:59.65pt;height:21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" fillcolor="white [3201]" strokecolor="black [3200]" strokeweight="1.25pt">
                <v:textbox>
                  <w:txbxContent>
                    <w:p w:rsidR="007E58D1" w:rsidRPr="006410C2" w:rsidRDefault="007E58D1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Products</w:t>
                      </w:r>
                    </w:p>
                  </w:txbxContent>
                </v:textbox>
              </v:shape>
            </w:pict>
          </mc:Fallback>
        </mc:AlternateContent>
      </w:r>
      <w:r w:rsidR="004D6B35" w:rsidRPr="00064F21">
        <w:rPr>
          <w:rFonts w:ascii="Times New Roman" w:hAnsi="Times New Roman" w:cs="Times New Roman"/>
          <w:sz w:val="24"/>
          <w:szCs w:val="24"/>
        </w:rPr>
        <w:t>I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  <w:t>The scheme below shows a series of reactions starting</w:t>
      </w:r>
      <w:r w:rsidR="00463031" w:rsidRPr="00064F21">
        <w:rPr>
          <w:rFonts w:ascii="Times New Roman" w:hAnsi="Times New Roman" w:cs="Times New Roman"/>
          <w:sz w:val="24"/>
          <w:szCs w:val="24"/>
        </w:rPr>
        <w:t xml:space="preserve"> with ethanol. Study it and answer the </w:t>
      </w:r>
      <w:r w:rsidR="00463031" w:rsidRPr="00064F21">
        <w:rPr>
          <w:rFonts w:ascii="Times New Roman" w:hAnsi="Times New Roman" w:cs="Times New Roman"/>
          <w:sz w:val="24"/>
          <w:szCs w:val="24"/>
        </w:rPr>
        <w:tab/>
        <w:t>questions that follow:</w:t>
      </w:r>
    </w:p>
    <w:p w:rsidR="009B60D9" w:rsidRPr="00064F2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16DA7581" wp14:editId="55DA8465">
                <wp:simplePos x="0" y="0"/>
                <wp:positionH relativeFrom="column">
                  <wp:posOffset>3221355</wp:posOffset>
                </wp:positionH>
                <wp:positionV relativeFrom="paragraph">
                  <wp:posOffset>220164</wp:posOffset>
                </wp:positionV>
                <wp:extent cx="661670" cy="313055"/>
                <wp:effectExtent l="0" t="0" r="0" b="0"/>
                <wp:wrapNone/>
                <wp:docPr id="3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1670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M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253.65pt;margin-top:17.35pt;width:52.1pt;height:24.6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" filled="f" stroked="f" strokeweight="1.25pt">
                <v:textbox>
                  <w:txbxContent>
                    <w:p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Mg</w:t>
                      </w:r>
                    </w:p>
                  </w:txbxContent>
                </v:textbox>
              </v:shape>
            </w:pict>
          </mc:Fallback>
        </mc:AlternateContent>
      </w:r>
      <w:r w:rsidR="00064F21"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61089012" wp14:editId="208BEE83">
                <wp:simplePos x="0" y="0"/>
                <wp:positionH relativeFrom="column">
                  <wp:posOffset>2727506</wp:posOffset>
                </wp:positionH>
                <wp:positionV relativeFrom="paragraph">
                  <wp:posOffset>203835</wp:posOffset>
                </wp:positionV>
                <wp:extent cx="661670" cy="313055"/>
                <wp:effectExtent l="0" t="0" r="0" b="0"/>
                <wp:wrapNone/>
                <wp:docPr id="3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1670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tep 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14.75pt;margin-top:16.05pt;width:52.1pt;height:24.6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" filled="f" stroked="f" strokeweight="1.25pt">
                <v:textbox>
                  <w:txbxContent>
                    <w:p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tep I</w:t>
                      </w:r>
                    </w:p>
                  </w:txbxContent>
                </v:textbox>
              </v:shape>
            </w:pict>
          </mc:Fallback>
        </mc:AlternateContent>
      </w:r>
      <w:r w:rsidR="00064F21"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8E4215" wp14:editId="0289C77F">
                <wp:simplePos x="0" y="0"/>
                <wp:positionH relativeFrom="column">
                  <wp:posOffset>3261360</wp:posOffset>
                </wp:positionH>
                <wp:positionV relativeFrom="paragraph">
                  <wp:posOffset>142875</wp:posOffset>
                </wp:positionV>
                <wp:extent cx="0" cy="374015"/>
                <wp:effectExtent l="95250" t="38100" r="57150" b="26035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74015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256.8pt;margin-top:11.25pt;width:0;height:29.45p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" strokecolor="black [3040]" strokeweight="1.25pt">
                <v:stroke endarrow="open"/>
              </v:shape>
            </w:pict>
          </mc:Fallback>
        </mc:AlternateContent>
      </w:r>
    </w:p>
    <w:p w:rsidR="009B60D9" w:rsidRPr="00064F21" w:rsidRDefault="007E58D1" w:rsidP="00064F21">
      <w:pPr>
        <w:pStyle w:val="ListParagraph"/>
        <w:tabs>
          <w:tab w:val="left" w:pos="851"/>
          <w:tab w:val="left" w:pos="1276"/>
          <w:tab w:val="left" w:pos="4334"/>
          <w:tab w:val="left" w:pos="481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51C6AED" wp14:editId="1E3EC6B0">
                <wp:simplePos x="0" y="0"/>
                <wp:positionH relativeFrom="column">
                  <wp:posOffset>4888865</wp:posOffset>
                </wp:positionH>
                <wp:positionV relativeFrom="paragraph">
                  <wp:posOffset>180340</wp:posOffset>
                </wp:positionV>
                <wp:extent cx="1036320" cy="513715"/>
                <wp:effectExtent l="0" t="0" r="11430" b="19685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6320" cy="513715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3943EE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Product X + 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384.95pt;margin-top:14.2pt;width:81.6pt;height:40.4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" fillcolor="white [3201]" strokecolor="black [3200]" strokeweight="1.25pt">
                <v:textbox>
                  <w:txbxContent>
                    <w:p w:rsidR="007E58D1" w:rsidRPr="006410C2" w:rsidRDefault="007E58D1" w:rsidP="003943EE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Product X + 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2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O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80D6D26" wp14:editId="36214337">
                <wp:simplePos x="0" y="0"/>
                <wp:positionH relativeFrom="column">
                  <wp:posOffset>3940629</wp:posOffset>
                </wp:positionH>
                <wp:positionV relativeFrom="paragraph">
                  <wp:posOffset>175895</wp:posOffset>
                </wp:positionV>
                <wp:extent cx="582930" cy="252095"/>
                <wp:effectExtent l="0" t="0" r="0" b="0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" cy="2520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58D1" w:rsidRPr="007E58D1" w:rsidRDefault="007E58D1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Hea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310.3pt;margin-top:13.85pt;width:45.9pt;height:19.8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" filled="f" stroked="f">
                <v:textbox>
                  <w:txbxContent>
                    <w:p w:rsidR="007E58D1" w:rsidRPr="007E58D1" w:rsidRDefault="007E58D1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Heat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323465AF" wp14:editId="1F2DC6E3">
                <wp:simplePos x="0" y="0"/>
                <wp:positionH relativeFrom="column">
                  <wp:posOffset>2045970</wp:posOffset>
                </wp:positionH>
                <wp:positionV relativeFrom="paragraph">
                  <wp:posOffset>158296</wp:posOffset>
                </wp:positionV>
                <wp:extent cx="661670" cy="313055"/>
                <wp:effectExtent l="0" t="0" r="0" b="0"/>
                <wp:wrapNone/>
                <wp:docPr id="3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1670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tep I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161.1pt;margin-top:12.45pt;width:52.1pt;height:24.6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" filled="f" stroked="f" strokeweight="1.25pt">
                <v:textbox>
                  <w:txbxContent>
                    <w:p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tep II</w:t>
                      </w:r>
                    </w:p>
                  </w:txbxContent>
                </v:textbox>
              </v:shape>
            </w:pict>
          </mc:Fallback>
        </mc:AlternateContent>
      </w:r>
      <w:r w:rsidR="006410C2"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A33C3EA" wp14:editId="6EEFAC7D">
                <wp:simplePos x="0" y="0"/>
                <wp:positionH relativeFrom="column">
                  <wp:posOffset>2808514</wp:posOffset>
                </wp:positionH>
                <wp:positionV relativeFrom="paragraph">
                  <wp:posOffset>254999</wp:posOffset>
                </wp:positionV>
                <wp:extent cx="1018540" cy="365760"/>
                <wp:effectExtent l="0" t="0" r="10160" b="1524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8540" cy="365760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3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OO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221.15pt;margin-top:20.1pt;width:80.2pt;height:28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" fillcolor="white [3201]" strokecolor="black [3200]" strokeweight="1.25pt">
                <v:textbox>
                  <w:txbxContent>
                    <w:p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3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OOH</w:t>
                      </w:r>
                    </w:p>
                  </w:txbxContent>
                </v:textbox>
              </v:shape>
            </w:pict>
          </mc:Fallback>
        </mc:AlternateContent>
      </w:r>
      <w:r w:rsidR="000A5825"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1A78F73" wp14:editId="4437271D">
                <wp:simplePos x="0" y="0"/>
                <wp:positionH relativeFrom="column">
                  <wp:posOffset>932180</wp:posOffset>
                </wp:positionH>
                <wp:positionV relativeFrom="paragraph">
                  <wp:posOffset>128089</wp:posOffset>
                </wp:positionV>
                <wp:extent cx="1001486" cy="383177"/>
                <wp:effectExtent l="0" t="0" r="27305" b="17145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1486" cy="383177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3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OH</w:t>
                            </w:r>
                          </w:p>
                          <w:p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left:0;text-align:left;margin-left:73.4pt;margin-top:10.1pt;width:78.85pt;height:30.1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" fillcolor="white [3201]" strokecolor="black [3200]" strokeweight="1.25pt">
                <v:textbox>
                  <w:txbxContent>
                    <w:p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3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2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OH</w:t>
                      </w:r>
                    </w:p>
                    <w:p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:rsidR="009B60D9" w:rsidRPr="00064F21" w:rsidRDefault="007E58D1" w:rsidP="00064F21">
      <w:pPr>
        <w:pStyle w:val="ListParagraph"/>
        <w:tabs>
          <w:tab w:val="left" w:pos="851"/>
          <w:tab w:val="left" w:pos="1276"/>
          <w:tab w:val="left" w:pos="3333"/>
          <w:tab w:val="left" w:pos="6048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2E5D60B" wp14:editId="16512FAD">
                <wp:simplePos x="0" y="0"/>
                <wp:positionH relativeFrom="column">
                  <wp:posOffset>3888377</wp:posOffset>
                </wp:positionH>
                <wp:positionV relativeFrom="paragraph">
                  <wp:posOffset>140154</wp:posOffset>
                </wp:positionV>
                <wp:extent cx="1062355" cy="600437"/>
                <wp:effectExtent l="0" t="0" r="0" b="0"/>
                <wp:wrapNone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2355" cy="60043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58D1" w:rsidRPr="007E58D1" w:rsidRDefault="007E58D1" w:rsidP="00F3047F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</w:pP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Methanol/ Conc. H</w:t>
                            </w: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O</w:t>
                            </w: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4</w:t>
                            </w:r>
                          </w:p>
                          <w:p w:rsidR="007E58D1" w:rsidRPr="00F3047F" w:rsidRDefault="007E58D1" w:rsidP="00F3047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4" type="#_x0000_t202" style="position:absolute;left:0;text-align:left;margin-left:306.15pt;margin-top:11.05pt;width:83.65pt;height:47.3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" filled="f" stroked="f">
                <v:textbox>
                  <w:txbxContent>
                    <w:p w:rsidR="007E58D1" w:rsidRPr="007E58D1" w:rsidRDefault="007E58D1" w:rsidP="00F3047F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</w:pP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Methanol/ Conc. H</w:t>
                      </w: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2</w:t>
                      </w: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O</w:t>
                      </w: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4</w:t>
                      </w:r>
                    </w:p>
                    <w:p w:rsidR="007E58D1" w:rsidRPr="00F3047F" w:rsidRDefault="007E58D1" w:rsidP="00F3047F">
                      <w:pPr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AC46F9E" wp14:editId="0CFAF717">
                <wp:simplePos x="0" y="0"/>
                <wp:positionH relativeFrom="column">
                  <wp:posOffset>3827145</wp:posOffset>
                </wp:positionH>
                <wp:positionV relativeFrom="paragraph">
                  <wp:posOffset>139700</wp:posOffset>
                </wp:positionV>
                <wp:extent cx="1062355" cy="0"/>
                <wp:effectExtent l="0" t="76200" r="23495" b="11430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2355" cy="0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18" o:spid="_x0000_s1026" type="#_x0000_t32" style="position:absolute;margin-left:301.35pt;margin-top:11pt;width:83.65pt;height:0;z-index:2516889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" strokecolor="black [3040]" strokeweight="1.25pt">
                <v:stroke endarrow="open"/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7608A2FB" wp14:editId="44617B22">
                <wp:simplePos x="0" y="0"/>
                <wp:positionH relativeFrom="column">
                  <wp:posOffset>1458686</wp:posOffset>
                </wp:positionH>
                <wp:positionV relativeFrom="paragraph">
                  <wp:posOffset>244656</wp:posOffset>
                </wp:positionV>
                <wp:extent cx="0" cy="513806"/>
                <wp:effectExtent l="95250" t="0" r="57150" b="57785"/>
                <wp:wrapNone/>
                <wp:docPr id="313" name="Straight Arrow Connector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3806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13" o:spid="_x0000_s1026" type="#_x0000_t32" style="position:absolute;margin-left:114.85pt;margin-top:19.25pt;width:0;height:40.4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" strokecolor="black [3040]" strokeweight="1.25pt">
                <v:stroke endarrow="open"/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6ABD9C3E" wp14:editId="071FEF03">
                <wp:simplePos x="0" y="0"/>
                <wp:positionH relativeFrom="column">
                  <wp:posOffset>1937566</wp:posOffset>
                </wp:positionH>
                <wp:positionV relativeFrom="paragraph">
                  <wp:posOffset>148409</wp:posOffset>
                </wp:positionV>
                <wp:extent cx="870676" cy="0"/>
                <wp:effectExtent l="0" t="76200" r="24765" b="114300"/>
                <wp:wrapNone/>
                <wp:docPr id="311" name="Straight Arrow Connector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70676" cy="0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11" o:spid="_x0000_s1026" type="#_x0000_t32" style="position:absolute;margin-left:152.55pt;margin-top:11.7pt;width:68.55pt;height:0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" strokecolor="black [3040]" strokeweight="1.25pt">
                <v:stroke endarrow="open"/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:rsidR="009B60D9" w:rsidRPr="00064F21" w:rsidRDefault="007E58D1" w:rsidP="00064F21">
      <w:pPr>
        <w:pStyle w:val="ListParagraph"/>
        <w:tabs>
          <w:tab w:val="left" w:pos="851"/>
          <w:tab w:val="left" w:pos="1276"/>
          <w:tab w:val="left" w:pos="2400"/>
          <w:tab w:val="left" w:pos="6048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771C2D44" wp14:editId="0F017B99">
                <wp:simplePos x="0" y="0"/>
                <wp:positionH relativeFrom="column">
                  <wp:posOffset>2593159</wp:posOffset>
                </wp:positionH>
                <wp:positionV relativeFrom="paragraph">
                  <wp:posOffset>164465</wp:posOffset>
                </wp:positionV>
                <wp:extent cx="914127" cy="313055"/>
                <wp:effectExtent l="0" t="0" r="0" b="0"/>
                <wp:wrapNone/>
                <wp:docPr id="3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127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064F2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NaOH</w:t>
                            </w:r>
                            <w:r w:rsidRPr="00064F2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 xml:space="preserve"> (</w:t>
                            </w:r>
                            <w:proofErr w:type="spellStart"/>
                            <w:r w:rsidRPr="00064F2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aq</w:t>
                            </w:r>
                            <w:proofErr w:type="spellEnd"/>
                            <w:r w:rsidRPr="00064F2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5" type="#_x0000_t202" style="position:absolute;left:0;text-align:left;margin-left:204.2pt;margin-top:12.95pt;width:1in;height:24.6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" filled="f" stroked="f" strokeweight="1.25pt">
                <v:textbox>
                  <w:txbxContent>
                    <w:p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064F2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NaOH</w:t>
                      </w:r>
                      <w:r w:rsidRPr="00064F21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 xml:space="preserve"> (aq)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6EF53A7" wp14:editId="66691AE9">
                <wp:simplePos x="0" y="0"/>
                <wp:positionH relativeFrom="column">
                  <wp:posOffset>3313521</wp:posOffset>
                </wp:positionH>
                <wp:positionV relativeFrom="paragraph">
                  <wp:posOffset>94797</wp:posOffset>
                </wp:positionV>
                <wp:extent cx="0" cy="513806"/>
                <wp:effectExtent l="95250" t="0" r="57150" b="57785"/>
                <wp:wrapNone/>
                <wp:docPr id="320" name="Straight Arrow Connector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3806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20" o:spid="_x0000_s1026" type="#_x0000_t32" style="position:absolute;margin-left:260.9pt;margin-top:7.45pt;width:0;height:40.4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" strokecolor="black [3040]" strokeweight="1.25pt">
                <v:stroke endarrow="open"/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93A5667" wp14:editId="7E118D9F">
                <wp:simplePos x="0" y="0"/>
                <wp:positionH relativeFrom="column">
                  <wp:posOffset>1388564</wp:posOffset>
                </wp:positionH>
                <wp:positionV relativeFrom="paragraph">
                  <wp:posOffset>66675</wp:posOffset>
                </wp:positionV>
                <wp:extent cx="748937" cy="313055"/>
                <wp:effectExtent l="0" t="0" r="0" b="0"/>
                <wp:wrapNone/>
                <wp:docPr id="3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8937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tep II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left:0;text-align:left;margin-left:109.35pt;margin-top:5.25pt;width:58.95pt;height:24.6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" filled="f" stroked="f" strokeweight="1.25pt">
                <v:textbox>
                  <w:txbxContent>
                    <w:p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tep III</w:t>
                      </w:r>
                    </w:p>
                  </w:txbxContent>
                </v:textbox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  <w:t xml:space="preserve"> </w:t>
      </w:r>
    </w:p>
    <w:p w:rsidR="009B60D9" w:rsidRPr="00064F21" w:rsidRDefault="000A5825" w:rsidP="00064F21">
      <w:pPr>
        <w:pStyle w:val="ListParagraph"/>
        <w:tabs>
          <w:tab w:val="left" w:pos="851"/>
          <w:tab w:val="left" w:pos="1276"/>
          <w:tab w:val="center" w:pos="5375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vertAlign w:val="subscript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29B5634" wp14:editId="1C46BE8B">
                <wp:simplePos x="0" y="0"/>
                <wp:positionH relativeFrom="column">
                  <wp:posOffset>1040674</wp:posOffset>
                </wp:positionH>
                <wp:positionV relativeFrom="paragraph">
                  <wp:posOffset>236492</wp:posOffset>
                </wp:positionV>
                <wp:extent cx="1001395" cy="313509"/>
                <wp:effectExtent l="0" t="0" r="27305" b="10795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1395" cy="313509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 xml:space="preserve">2 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= 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</w:p>
                          <w:p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left:0;text-align:left;margin-left:81.95pt;margin-top:18.6pt;width:78.85pt;height:24.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" fillcolor="white [3201]" strokecolor="black [3200]" strokeweight="1.25pt">
                <v:textbox>
                  <w:txbxContent>
                    <w:p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 xml:space="preserve">2 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= 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2</w:t>
                      </w:r>
                    </w:p>
                    <w:p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  <w:t xml:space="preserve">         </w:t>
      </w:r>
    </w:p>
    <w:p w:rsidR="009B60D9" w:rsidRPr="00064F21" w:rsidRDefault="006410C2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7A52808" wp14:editId="05FD9067">
                <wp:simplePos x="0" y="0"/>
                <wp:positionH relativeFrom="column">
                  <wp:posOffset>2807970</wp:posOffset>
                </wp:positionH>
                <wp:positionV relativeFrom="paragraph">
                  <wp:posOffset>93799</wp:posOffset>
                </wp:positionV>
                <wp:extent cx="1018903" cy="330835"/>
                <wp:effectExtent l="0" t="0" r="10160" b="12065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8903" cy="330835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3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OON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8" type="#_x0000_t202" style="position:absolute;left:0;text-align:left;margin-left:221.1pt;margin-top:7.4pt;width:80.25pt;height:26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" fillcolor="white [3201]" strokecolor="black [3200]" strokeweight="1.25pt">
                <v:textbox>
                  <w:txbxContent>
                    <w:p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3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OONa</w:t>
                      </w:r>
                    </w:p>
                  </w:txbxContent>
                </v:textbox>
              </v:shape>
            </w:pict>
          </mc:Fallback>
        </mc:AlternateContent>
      </w:r>
    </w:p>
    <w:p w:rsidR="009B60D9" w:rsidRPr="00064F2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5FA093A8" wp14:editId="2E4D8A45">
                <wp:simplePos x="0" y="0"/>
                <wp:positionH relativeFrom="column">
                  <wp:posOffset>3313430</wp:posOffset>
                </wp:positionH>
                <wp:positionV relativeFrom="paragraph">
                  <wp:posOffset>159294</wp:posOffset>
                </wp:positionV>
                <wp:extent cx="0" cy="513806"/>
                <wp:effectExtent l="95250" t="0" r="57150" b="57785"/>
                <wp:wrapNone/>
                <wp:docPr id="322" name="Straight Arrow Connector 3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3806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22" o:spid="_x0000_s1026" type="#_x0000_t32" style="position:absolute;margin-left:260.9pt;margin-top:12.55pt;width:0;height:40.4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" strokecolor="black [3040]" strokeweight="1.25pt">
                <v:stroke endarrow="open"/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6FBE44AB" wp14:editId="715D3886">
                <wp:simplePos x="0" y="0"/>
                <wp:positionH relativeFrom="column">
                  <wp:posOffset>1412875</wp:posOffset>
                </wp:positionH>
                <wp:positionV relativeFrom="paragraph">
                  <wp:posOffset>105591</wp:posOffset>
                </wp:positionV>
                <wp:extent cx="748937" cy="313055"/>
                <wp:effectExtent l="0" t="0" r="0" b="0"/>
                <wp:wrapNone/>
                <wp:docPr id="3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8937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tep I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9" type="#_x0000_t202" style="position:absolute;left:0;text-align:left;margin-left:111.25pt;margin-top:8.3pt;width:58.95pt;height:24.6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" filled="f" stroked="f" strokeweight="1.25pt">
                <v:textbox>
                  <w:txbxContent>
                    <w:p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tep IV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204E55CE" wp14:editId="783E93AD">
                <wp:simplePos x="0" y="0"/>
                <wp:positionH relativeFrom="column">
                  <wp:posOffset>1467304</wp:posOffset>
                </wp:positionH>
                <wp:positionV relativeFrom="paragraph">
                  <wp:posOffset>19776</wp:posOffset>
                </wp:positionV>
                <wp:extent cx="0" cy="513806"/>
                <wp:effectExtent l="95250" t="0" r="57150" b="57785"/>
                <wp:wrapNone/>
                <wp:docPr id="317" name="Straight Arrow Connector 3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3806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17" o:spid="_x0000_s1026" type="#_x0000_t32" style="position:absolute;margin-left:115.55pt;margin-top:1.55pt;width:0;height:40.4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" strokecolor="black [3040]" strokeweight="1.25pt">
                <v:stroke endarrow="open"/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:rsidR="009B60D9" w:rsidRPr="00064F21" w:rsidRDefault="007E58D1" w:rsidP="00064F21">
      <w:pPr>
        <w:pStyle w:val="ListParagraph"/>
        <w:tabs>
          <w:tab w:val="left" w:pos="851"/>
          <w:tab w:val="left" w:pos="1276"/>
          <w:tab w:val="center" w:pos="5375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12A63C63" wp14:editId="0E675F56">
                <wp:simplePos x="0" y="0"/>
                <wp:positionH relativeFrom="column">
                  <wp:posOffset>3265805</wp:posOffset>
                </wp:positionH>
                <wp:positionV relativeFrom="paragraph">
                  <wp:posOffset>6804</wp:posOffset>
                </wp:positionV>
                <wp:extent cx="748665" cy="313055"/>
                <wp:effectExtent l="0" t="0" r="0" b="0"/>
                <wp:wrapNone/>
                <wp:docPr id="3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8665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tep 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0" type="#_x0000_t202" style="position:absolute;left:0;text-align:left;margin-left:257.15pt;margin-top:.55pt;width:58.95pt;height:24.6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" filled="f" stroked="f" strokeweight="1.25pt">
                <v:textbox>
                  <w:txbxContent>
                    <w:p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tep V</w:t>
                      </w:r>
                    </w:p>
                  </w:txbxContent>
                </v:textbox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 xml:space="preserve">    </w:t>
      </w:r>
    </w:p>
    <w:p w:rsidR="009B60D9" w:rsidRPr="00064F2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BC39DA9" wp14:editId="6A841C02">
                <wp:simplePos x="0" y="0"/>
                <wp:positionH relativeFrom="column">
                  <wp:posOffset>3077210</wp:posOffset>
                </wp:positionH>
                <wp:positionV relativeFrom="paragraph">
                  <wp:posOffset>151130</wp:posOffset>
                </wp:positionV>
                <wp:extent cx="521970" cy="330835"/>
                <wp:effectExtent l="0" t="0" r="11430" b="1206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1970" cy="330835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1" type="#_x0000_t202" style="position:absolute;left:0;text-align:left;margin-left:242.3pt;margin-top:11.9pt;width:41.1pt;height:26.0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" fillcolor="white [3201]" strokecolor="black [3200]" strokeweight="1.25pt">
                <v:textbox>
                  <w:txbxContent>
                    <w:p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 wp14:anchorId="01AAD527" wp14:editId="11BFF26B">
                <wp:simplePos x="0" y="0"/>
                <wp:positionH relativeFrom="column">
                  <wp:posOffset>849086</wp:posOffset>
                </wp:positionH>
                <wp:positionV relativeFrom="paragraph">
                  <wp:posOffset>8436</wp:posOffset>
                </wp:positionV>
                <wp:extent cx="1227455" cy="714103"/>
                <wp:effectExtent l="0" t="0" r="10795" b="10160"/>
                <wp:wrapNone/>
                <wp:docPr id="319" name="Group 3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27455" cy="714103"/>
                          <a:chOff x="0" y="0"/>
                          <a:chExt cx="1227455" cy="714103"/>
                        </a:xfrm>
                      </wpg:grpSpPr>
                      <wps:wsp>
                        <wps:cNvPr id="1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227455" cy="714103"/>
                          </a:xfrm>
                          <a:prstGeom prst="rect">
                            <a:avLst/>
                          </a:prstGeom>
                          <a:ln w="15875">
                            <a:headEnd/>
                            <a:tailEnd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E58D1" w:rsidRDefault="007E58D1" w:rsidP="003943EE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</w:pPr>
                              <w:r w:rsidRPr="006410C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      </w:t>
                              </w:r>
                              <w:proofErr w:type="gramStart"/>
                              <w:r w:rsidRPr="006410C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CH</w:t>
                              </w:r>
                              <w:r w:rsidRPr="006410C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  <w:t xml:space="preserve">2  </w:t>
                              </w:r>
                              <w:r w:rsidRPr="006410C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-</w:t>
                              </w:r>
                              <w:proofErr w:type="gramEnd"/>
                              <w:r w:rsidRPr="006410C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  CH</w:t>
                              </w:r>
                              <w:r w:rsidRPr="006410C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  <w:t>2</w:t>
                              </w:r>
                            </w:p>
                            <w:p w:rsidR="007E58D1" w:rsidRDefault="007E58D1" w:rsidP="003943EE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</w:p>
                            <w:p w:rsidR="007E58D1" w:rsidRPr="007E58D1" w:rsidRDefault="007E58D1" w:rsidP="007E58D1">
                              <w:pPr>
                                <w:spacing w:after="0"/>
                                <w:ind w:left="709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7E58D1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K</w:t>
                              </w:r>
                            </w:p>
                            <w:p w:rsidR="007E58D1" w:rsidRPr="006410C2" w:rsidRDefault="007E58D1" w:rsidP="000A5825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2" name="Right Bracket 12"/>
                        <wps:cNvSpPr/>
                        <wps:spPr>
                          <a:xfrm>
                            <a:off x="992777" y="26126"/>
                            <a:ext cx="95794" cy="278130"/>
                          </a:xfrm>
                          <a:prstGeom prst="rightBracke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Left Bracket 13"/>
                        <wps:cNvSpPr/>
                        <wps:spPr>
                          <a:xfrm>
                            <a:off x="191588" y="26126"/>
                            <a:ext cx="113030" cy="278130"/>
                          </a:xfrm>
                          <a:prstGeom prst="leftBracke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Straight Connector 14"/>
                        <wps:cNvCnPr/>
                        <wps:spPr>
                          <a:xfrm>
                            <a:off x="1036320" y="139338"/>
                            <a:ext cx="15621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Straight Connector 15"/>
                        <wps:cNvCnPr/>
                        <wps:spPr>
                          <a:xfrm flipH="1">
                            <a:off x="87085" y="139338"/>
                            <a:ext cx="17399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319" o:spid="_x0000_s1042" style="position:absolute;left:0;text-align:left;margin-left:66.85pt;margin-top:.65pt;width:96.65pt;height:56.25pt;z-index:251682816" coordsize="12274,71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">
                <v:shape id="_x0000_s1043" type="#_x0000_t202" style="position:absolute;width:12274;height:71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GNGsEA&#10;AADbAAAADwAAAGRycy9kb3ducmV2LnhtbERPTYvCMBC9C/6HMII3Td2DuNW0SHHBg7i71Yu3sRnb&#10;YjMpTdT67zcLgrd5vM9Zpb1pxJ06V1tWMJtGIIgLq2suFRwPX5MFCOeRNTaWScGTHKTJcLDCWNsH&#10;/9I996UIIexiVFB538ZSuqIig25qW+LAXWxn0AfYlVJ3+AjhppEfUTSXBmsODRW2lFVUXPObUXA2&#10;2WH/nUm3mP+Yrd+fjvS52yg1HvXrJQhPvX+LX+6tDvNn8P9LOEAm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DRjRrBAAAA2wAAAA8AAAAAAAAAAAAAAAAAmAIAAGRycy9kb3du&#10;cmV2LnhtbFBLBQYAAAAABAAEAPUAAACGAwAAAAA=&#10;" fillcolor="white [3201]" strokecolor="black [3200]" strokeweight="1.25pt">
                  <v:textbox>
                    <w:txbxContent>
                      <w:p w:rsidR="007E58D1" w:rsidRDefault="007E58D1" w:rsidP="003943EE">
                        <w:pPr>
                          <w:spacing w:after="0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</w:pPr>
                        <w:r w:rsidRPr="006410C2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      CH</w:t>
                        </w:r>
                        <w:r w:rsidRPr="006410C2"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  <w:t xml:space="preserve">2  </w:t>
                        </w:r>
                        <w:r w:rsidRPr="006410C2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-  CH</w:t>
                        </w:r>
                        <w:r w:rsidRPr="006410C2"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  <w:t>2</w:t>
                        </w:r>
                      </w:p>
                      <w:p w:rsidR="007E58D1" w:rsidRDefault="007E58D1" w:rsidP="003943EE">
                        <w:pPr>
                          <w:spacing w:after="0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</w:p>
                      <w:p w:rsidR="007E58D1" w:rsidRPr="007E58D1" w:rsidRDefault="007E58D1" w:rsidP="007E58D1">
                        <w:pPr>
                          <w:spacing w:after="0"/>
                          <w:ind w:left="709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7E58D1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K</w:t>
                        </w:r>
                      </w:p>
                      <w:p w:rsidR="007E58D1" w:rsidRPr="006410C2" w:rsidRDefault="007E58D1" w:rsidP="000A5825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</w:p>
                    </w:txbxContent>
                  </v:textbox>
                </v:shape>
                <v:shapetype id="_x0000_t86" coordsize="21600,21600" o:spt="86" adj="1800" path="m,qx21600@0l21600@1qy,21600e" filled="f">
                  <v:formulas>
                    <v:f eqn="val #0"/>
                    <v:f eqn="sum 21600 0 #0"/>
                    <v:f eqn="prod #0 9598 32768"/>
                    <v:f eqn="sum 21600 0 @2"/>
                  </v:formulas>
                  <v:path arrowok="t" gradientshapeok="t" o:connecttype="custom" o:connectlocs="0,0;0,21600;21600,10800" textboxrect="0,@2,15274,@3"/>
                  <v:handles>
                    <v:h position="bottomRight,#0" yrange="0,10800"/>
                  </v:handles>
                </v:shapetype>
                <v:shape id="Right Bracket 12" o:spid="_x0000_s1044" type="#_x0000_t86" style="position:absolute;left:9927;top:261;width:958;height:278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L7s/r8A&#10;AADbAAAADwAAAGRycy9kb3ducmV2LnhtbERPS4vCMBC+C/sfwizszaZ6EK3GIrLCgrD4WNjr0Ixt&#10;bTMpSdT6740geJuP7zmLvDetuJLztWUFoyQFQVxYXXOp4O+4GU5B+ICssbVMCu7kIV9+DBaYaXvj&#10;PV0PoRQxhH2GCqoQukxKX1Rk0Ce2I47cyTqDIUJXSu3wFsNNK8dpOpEGa44NFXa0rqhoDhejoL90&#10;u/T/3Nj794y2zlvCevOr1Ndnv5qDCNSHt/jl/tFx/hiev8QD5PI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svuz+vwAAANsAAAAPAAAAAAAAAAAAAAAAAJgCAABkcnMvZG93bnJl&#10;di54bWxQSwUGAAAAAAQABAD1AAAAhAMAAAAA&#10;" adj="620" strokecolor="black [3040]"/>
                <v:shapetype id="_x0000_t85" coordsize="21600,21600" o:spt="85" adj="1800" path="m21600,qx0@0l0@1qy21600,21600e" filled="f">
                  <v:formulas>
                    <v:f eqn="val #0"/>
                    <v:f eqn="sum 21600 0 #0"/>
                    <v:f eqn="prod #0 9598 32768"/>
                    <v:f eqn="sum 21600 0 @2"/>
                  </v:formulas>
                  <v:path arrowok="t" gradientshapeok="t" o:connecttype="custom" o:connectlocs="21600,0;0,10800;21600,21600" textboxrect="6326,@2,21600,@3"/>
                  <v:handles>
                    <v:h position="topLeft,#0" yrange="0,10800"/>
                  </v:handles>
                </v:shapetype>
                <v:shape id="Left Bracket 13" o:spid="_x0000_s1045" type="#_x0000_t85" style="position:absolute;left:1915;top:261;width:1131;height:278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npzMMA&#10;AADbAAAADwAAAGRycy9kb3ducmV2LnhtbERPTWvCQBC9F/oflin0UurGClKiqxRBsHip0fY8ZMdN&#10;muxszK5J9Ne7QqG3ebzPmS8HW4uOWl86VjAeJSCIc6dLNgoO+/XrOwgfkDXWjknBhTwsF48Pc0y1&#10;63lHXRaMiCHsU1RQhNCkUvq8IIt+5BriyB1dazFE2BqpW+xjuK3lW5JMpcWSY0OBDa0KyqvsbBVs&#10;v16MmVa/n1n3ff2pThe97a9aqeen4WMGItAQ/sV/7o2O8ydw/yUeIB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InpzMMAAADbAAAADwAAAAAAAAAAAAAAAACYAgAAZHJzL2Rv&#10;d25yZXYueG1sUEsFBgAAAAAEAAQA9QAAAIgDAAAAAA==&#10;" adj="731" strokecolor="black [3040]"/>
                <v:line id="Straight Connector 14" o:spid="_x0000_s1046" style="position:absolute;visibility:visible;mso-wrap-style:square" from="10363,1393" to="11925,1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+Lf8IAAADbAAAADwAAAGRycy9kb3ducmV2LnhtbESPT2sCMRDF74LfIYzQW81qW9HVKCJK&#10;Sz357z5sxt3FzWRNoqbfvikUvM3w3vvNm9kimkbcyfnasoJBPwNBXFhdc6ngeNi8jkH4gKyxsUwK&#10;fsjDYt7tzDDX9sE7uu9DKRKEfY4KqhDaXEpfVGTQ921LnLSzdQZDWl0ptcNHgptGDrNsJA3WnC5U&#10;2NKqouKyv5lEGZyuRn5eJnj6dlu3fhvFj3hV6qUXl1MQgWJ4mv/TXzrVf4e/X9IAcv4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T+Lf8IAAADbAAAADwAAAAAAAAAAAAAA&#10;AAChAgAAZHJzL2Rvd25yZXYueG1sUEsFBgAAAAAEAAQA+QAAAJADAAAAAA==&#10;" strokecolor="black [3040]"/>
                <v:line id="Straight Connector 15" o:spid="_x0000_s1047" style="position:absolute;flip:x;visibility:visible;mso-wrap-style:square" from="870,1393" to="2610,1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2EN8AAAADbAAAADwAAAGRycy9kb3ducmV2LnhtbERPS4vCMBC+L/gfwgje1lTBVapRRBBE&#10;UXwevA3N9IHNpDTRdv+9WVjwNh/fc2aL1pTiRbUrLCsY9CMQxInVBWcKrpf19wSE88gaS8uk4Jcc&#10;LOadrxnG2jZ8otfZZyKEsItRQe59FUvpkpwMur6tiAOX2tqgD7DOpK6xCeGmlMMo+pEGCw4NOVa0&#10;yil5nJ9GQeqe1ep+0z4db/enfbrLDtgclep12+UUhKfWf8T/7o0O80fw90s4QM7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hNhDfAAAAA2wAAAA8AAAAAAAAAAAAAAAAA&#10;oQIAAGRycy9kb3ducmV2LnhtbFBLBQYAAAAABAAEAPkAAACOAwAAAAA=&#10;" strokecolor="black [3040]"/>
              </v:group>
            </w:pict>
          </mc:Fallback>
        </mc:AlternateContent>
      </w:r>
    </w:p>
    <w:p w:rsidR="009B60D9" w:rsidRPr="00064F2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4713DD7F" wp14:editId="60252E32">
                <wp:simplePos x="0" y="0"/>
                <wp:positionH relativeFrom="column">
                  <wp:posOffset>3322138</wp:posOffset>
                </wp:positionH>
                <wp:positionV relativeFrom="paragraph">
                  <wp:posOffset>214721</wp:posOffset>
                </wp:positionV>
                <wp:extent cx="0" cy="513806"/>
                <wp:effectExtent l="95250" t="0" r="57150" b="57785"/>
                <wp:wrapNone/>
                <wp:docPr id="324" name="Straight Arrow Connector 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3806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24" o:spid="_x0000_s1026" type="#_x0000_t32" style="position:absolute;margin-left:261.6pt;margin-top:16.9pt;width:0;height:40.4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" strokecolor="black [3040]" strokeweight="1.25pt">
                <v:stroke endarrow="open"/>
              </v:shape>
            </w:pict>
          </mc:Fallback>
        </mc:AlternateContent>
      </w:r>
    </w:p>
    <w:p w:rsidR="009B60D9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367B869D" wp14:editId="3BE8000A">
                <wp:simplePos x="0" y="0"/>
                <wp:positionH relativeFrom="column">
                  <wp:posOffset>3302454</wp:posOffset>
                </wp:positionH>
                <wp:positionV relativeFrom="paragraph">
                  <wp:posOffset>46355</wp:posOffset>
                </wp:positionV>
                <wp:extent cx="1175385" cy="400050"/>
                <wp:effectExtent l="0" t="0" r="0" b="0"/>
                <wp:wrapNone/>
                <wp:docPr id="3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5385" cy="400050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Excess Cl</w:t>
                            </w: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8" type="#_x0000_t202" style="position:absolute;left:0;text-align:left;margin-left:260.05pt;margin-top:3.65pt;width:92.55pt;height:31.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" filled="f" stroked="f" strokeweight="1.25pt">
                <v:textbox>
                  <w:txbxContent>
                    <w:p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Excess Cl</w:t>
                      </w: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8E9A691" wp14:editId="46A7F3AC">
                <wp:simplePos x="0" y="0"/>
                <wp:positionH relativeFrom="column">
                  <wp:posOffset>2590800</wp:posOffset>
                </wp:positionH>
                <wp:positionV relativeFrom="paragraph">
                  <wp:posOffset>40005</wp:posOffset>
                </wp:positionV>
                <wp:extent cx="844731" cy="400050"/>
                <wp:effectExtent l="0" t="0" r="0" b="0"/>
                <wp:wrapNone/>
                <wp:docPr id="3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4731" cy="400050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U.V ligh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9" type="#_x0000_t202" style="position:absolute;left:0;text-align:left;margin-left:204pt;margin-top:3.15pt;width:66.5pt;height:31.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" filled="f" stroked="f" strokeweight="1.25pt">
                <v:textbox>
                  <w:txbxContent>
                    <w:p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U.V light</w:t>
                      </w:r>
                    </w:p>
                  </w:txbxContent>
                </v:textbox>
              </v:shape>
            </w:pict>
          </mc:Fallback>
        </mc:AlternateContent>
      </w:r>
    </w:p>
    <w:p w:rsidR="007E58D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343BF603" wp14:editId="7B599379">
                <wp:simplePos x="0" y="0"/>
                <wp:positionH relativeFrom="column">
                  <wp:posOffset>2731951</wp:posOffset>
                </wp:positionH>
                <wp:positionV relativeFrom="paragraph">
                  <wp:posOffset>203835</wp:posOffset>
                </wp:positionV>
                <wp:extent cx="1175658" cy="330835"/>
                <wp:effectExtent l="0" t="0" r="24765" b="12065"/>
                <wp:wrapNone/>
                <wp:docPr id="3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5658" cy="330835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ompound 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0" type="#_x0000_t202" style="position:absolute;left:0;text-align:left;margin-left:215.1pt;margin-top:16.05pt;width:92.55pt;height:26.0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" fillcolor="white [3201]" strokecolor="black [3200]" strokeweight="1.25pt">
                <v:textbox>
                  <w:txbxContent>
                    <w:p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ompound Z</w:t>
                      </w:r>
                    </w:p>
                  </w:txbxContent>
                </v:textbox>
              </v:shape>
            </w:pict>
          </mc:Fallback>
        </mc:AlternateContent>
      </w:r>
    </w:p>
    <w:p w:rsidR="007E58D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E58D1" w:rsidRPr="00064F2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Name the types of reactions, reagents and conditions in steps:-</w:t>
      </w:r>
    </w:p>
    <w:p w:rsidR="007E58D1" w:rsidRDefault="0046303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>Step II</w:t>
      </w:r>
      <w:r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ab/>
      </w:r>
    </w:p>
    <w:p w:rsidR="00463031" w:rsidRPr="00064F21" w:rsidRDefault="00D52EB4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="00463031"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="00463031" w:rsidRPr="00064F2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Reagents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Condition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7E58D1" w:rsidRPr="007E58D1" w:rsidRDefault="00463031" w:rsidP="007E58D1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58D1">
        <w:rPr>
          <w:rFonts w:ascii="Times New Roman" w:hAnsi="Times New Roman" w:cs="Times New Roman"/>
          <w:sz w:val="24"/>
          <w:szCs w:val="24"/>
        </w:rPr>
        <w:t>ii)</w:t>
      </w:r>
      <w:r w:rsidRPr="007E58D1">
        <w:rPr>
          <w:rFonts w:ascii="Times New Roman" w:hAnsi="Times New Roman" w:cs="Times New Roman"/>
          <w:sz w:val="24"/>
          <w:szCs w:val="24"/>
        </w:rPr>
        <w:tab/>
        <w:t>Step III</w:t>
      </w:r>
      <w:r w:rsidRPr="007E58D1">
        <w:rPr>
          <w:rFonts w:ascii="Times New Roman" w:hAnsi="Times New Roman" w:cs="Times New Roman"/>
          <w:sz w:val="24"/>
          <w:szCs w:val="24"/>
        </w:rPr>
        <w:tab/>
      </w:r>
    </w:p>
    <w:p w:rsidR="00463031" w:rsidRPr="007E58D1" w:rsidRDefault="007E58D1" w:rsidP="007E58D1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52EB4" w:rsidRPr="007E58D1">
        <w:rPr>
          <w:rFonts w:ascii="Times New Roman" w:hAnsi="Times New Roman" w:cs="Times New Roman"/>
          <w:sz w:val="24"/>
          <w:szCs w:val="24"/>
        </w:rPr>
        <w:t xml:space="preserve">Name </w:t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D52EB4" w:rsidRPr="007E58D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="00463031" w:rsidRPr="007E58D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="00463031" w:rsidRPr="007E58D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Reagent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64F21">
        <w:rPr>
          <w:rFonts w:ascii="Times New Roman" w:hAnsi="Times New Roman" w:cs="Times New Roman"/>
          <w:sz w:val="24"/>
          <w:szCs w:val="24"/>
        </w:rPr>
        <w:t>Condition.</w:t>
      </w:r>
      <w:proofErr w:type="gramEnd"/>
      <w:r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D52EB4" w:rsidRPr="00064F21">
        <w:rPr>
          <w:rFonts w:ascii="Times New Roman" w:eastAsiaTheme="minorEastAsia" w:hAnsi="Times New Roman" w:cs="Times New Roman"/>
          <w:sz w:val="24"/>
          <w:szCs w:val="24"/>
        </w:rPr>
        <w:t>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 Write the equation for the reaction that take place in step I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the product X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dentify the process leading to the formation of compound Z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compound K and state </w:t>
      </w:r>
      <w:r w:rsidRPr="007E58D1">
        <w:rPr>
          <w:rFonts w:ascii="Times New Roman" w:hAnsi="Times New Roman" w:cs="Times New Roman"/>
          <w:b/>
          <w:sz w:val="24"/>
          <w:szCs w:val="24"/>
        </w:rPr>
        <w:t>one</w:t>
      </w:r>
      <w:r w:rsidRPr="00064F21">
        <w:rPr>
          <w:rFonts w:ascii="Times New Roman" w:hAnsi="Times New Roman" w:cs="Times New Roman"/>
          <w:sz w:val="24"/>
          <w:szCs w:val="24"/>
        </w:rPr>
        <w:t xml:space="preserve"> of its uses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f the RMM of K is 39,200. Determine the value of n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3A41A4" w:rsidRDefault="00463031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The scheme</w:t>
      </w:r>
      <w:r w:rsidR="00636661" w:rsidRPr="00064F21">
        <w:rPr>
          <w:rFonts w:ascii="Times New Roman" w:hAnsi="Times New Roman" w:cs="Times New Roman"/>
          <w:sz w:val="24"/>
          <w:szCs w:val="24"/>
        </w:rPr>
        <w:t xml:space="preserve"> below shows various reactions starting with ammonia. Study it and answer the questions that follow.</w:t>
      </w:r>
    </w:p>
    <w:p w:rsidR="007E58D1" w:rsidRDefault="006A1FEF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g">
            <w:drawing>
              <wp:anchor distT="0" distB="0" distL="114300" distR="114300" simplePos="0" relativeHeight="251835392" behindDoc="0" locked="0" layoutInCell="1" allowOverlap="1">
                <wp:simplePos x="0" y="0"/>
                <wp:positionH relativeFrom="column">
                  <wp:posOffset>370114</wp:posOffset>
                </wp:positionH>
                <wp:positionV relativeFrom="paragraph">
                  <wp:posOffset>84274</wp:posOffset>
                </wp:positionV>
                <wp:extent cx="5468983" cy="2829922"/>
                <wp:effectExtent l="0" t="0" r="17780" b="0"/>
                <wp:wrapNone/>
                <wp:docPr id="363" name="Group 3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68983" cy="2829922"/>
                          <a:chOff x="0" y="0"/>
                          <a:chExt cx="5468983" cy="2829922"/>
                        </a:xfrm>
                      </wpg:grpSpPr>
                      <wps:wsp>
                        <wps:cNvPr id="353" name="Straight Arrow Connector 353"/>
                        <wps:cNvCnPr/>
                        <wps:spPr>
                          <a:xfrm>
                            <a:off x="3126377" y="2481942"/>
                            <a:ext cx="757646" cy="0"/>
                          </a:xfrm>
                          <a:prstGeom prst="straightConnector1">
                            <a:avLst/>
                          </a:prstGeom>
                          <a:ln w="158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362" name="Group 362"/>
                        <wpg:cNvGrpSpPr/>
                        <wpg:grpSpPr>
                          <a:xfrm>
                            <a:off x="0" y="0"/>
                            <a:ext cx="5468983" cy="2829922"/>
                            <a:chOff x="0" y="0"/>
                            <a:chExt cx="5468983" cy="2829922"/>
                          </a:xfrm>
                        </wpg:grpSpPr>
                        <wps:wsp>
                          <wps:cNvPr id="348" name="Straight Arrow Connector 348"/>
                          <wps:cNvCnPr/>
                          <wps:spPr>
                            <a:xfrm>
                              <a:off x="3143795" y="1506582"/>
                              <a:ext cx="783953" cy="0"/>
                            </a:xfrm>
                            <a:prstGeom prst="straightConnector1">
                              <a:avLst/>
                            </a:prstGeom>
                            <a:ln w="15875">
                              <a:tailEnd type="arrow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361" name="Group 361"/>
                          <wpg:cNvGrpSpPr/>
                          <wpg:grpSpPr>
                            <a:xfrm>
                              <a:off x="0" y="0"/>
                              <a:ext cx="5468983" cy="2829922"/>
                              <a:chOff x="0" y="0"/>
                              <a:chExt cx="5468983" cy="2829922"/>
                            </a:xfrm>
                          </wpg:grpSpPr>
                          <wps:wsp>
                            <wps:cNvPr id="340" name="Straight Arrow Connector 340"/>
                            <wps:cNvCnPr/>
                            <wps:spPr>
                              <a:xfrm>
                                <a:off x="3082835" y="278674"/>
                                <a:ext cx="1227455" cy="0"/>
                              </a:xfrm>
                              <a:prstGeom prst="straightConnector1">
                                <a:avLst/>
                              </a:prstGeom>
                              <a:ln w="15875"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360" name="Group 360"/>
                            <wpg:cNvGrpSpPr/>
                            <wpg:grpSpPr>
                              <a:xfrm>
                                <a:off x="0" y="0"/>
                                <a:ext cx="5468983" cy="2829922"/>
                                <a:chOff x="0" y="0"/>
                                <a:chExt cx="5468983" cy="2829922"/>
                              </a:xfrm>
                            </wpg:grpSpPr>
                            <wps:wsp>
                              <wps:cNvPr id="342" name="Straight Arrow Connector 342"/>
                              <wps:cNvCnPr/>
                              <wps:spPr>
                                <a:xfrm>
                                  <a:off x="2542903" y="452845"/>
                                  <a:ext cx="0" cy="870585"/>
                                </a:xfrm>
                                <a:prstGeom prst="straightConnector1">
                                  <a:avLst/>
                                </a:prstGeom>
                                <a:ln w="15875"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359" name="Group 359"/>
                              <wpg:cNvGrpSpPr/>
                              <wpg:grpSpPr>
                                <a:xfrm>
                                  <a:off x="0" y="0"/>
                                  <a:ext cx="5468983" cy="2829922"/>
                                  <a:chOff x="0" y="0"/>
                                  <a:chExt cx="5468983" cy="2829922"/>
                                </a:xfrm>
                              </wpg:grpSpPr>
                              <wps:wsp>
                                <wps:cNvPr id="336" name="Straight Arrow Connector 336"/>
                                <wps:cNvCnPr/>
                                <wps:spPr>
                                  <a:xfrm flipH="1">
                                    <a:off x="1062446" y="278674"/>
                                    <a:ext cx="1106533" cy="0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46" name="Straight Arrow Connector 346"/>
                                <wps:cNvCnPr/>
                                <wps:spPr>
                                  <a:xfrm>
                                    <a:off x="487680" y="548640"/>
                                    <a:ext cx="0" cy="775062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358" name="Group 358"/>
                                <wpg:cNvGrpSpPr/>
                                <wpg:grpSpPr>
                                  <a:xfrm>
                                    <a:off x="0" y="0"/>
                                    <a:ext cx="5468983" cy="2829922"/>
                                    <a:chOff x="0" y="0"/>
                                    <a:chExt cx="5468983" cy="2829922"/>
                                  </a:xfrm>
                                </wpg:grpSpPr>
                                <wps:wsp>
                                  <wps:cNvPr id="347" name="Straight Arrow Connector 347"/>
                                  <wps:cNvCnPr/>
                                  <wps:spPr>
                                    <a:xfrm flipH="1">
                                      <a:off x="1210492" y="1506582"/>
                                      <a:ext cx="723175" cy="0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351" name="Straight Arrow Connector 351"/>
                                  <wps:cNvCnPr/>
                                  <wps:spPr>
                                    <a:xfrm>
                                      <a:off x="2542903" y="1672045"/>
                                      <a:ext cx="0" cy="635726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357" name="Group 357"/>
                                  <wpg:cNvGrpSpPr/>
                                  <wpg:grpSpPr>
                                    <a:xfrm>
                                      <a:off x="0" y="0"/>
                                      <a:ext cx="5468983" cy="2829922"/>
                                      <a:chOff x="0" y="0"/>
                                      <a:chExt cx="5468983" cy="2829922"/>
                                    </a:xfrm>
                                  </wpg:grpSpPr>
                                  <wps:wsp>
                                    <wps:cNvPr id="337" name="Text Box 337"/>
                                    <wps:cNvSpPr txBox="1"/>
                                    <wps:spPr>
                                      <a:xfrm>
                                        <a:off x="1280160" y="0"/>
                                        <a:ext cx="757555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Step II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38" name="Text Box 338"/>
                                    <wps:cNvSpPr txBox="1"/>
                                    <wps:spPr>
                                      <a:xfrm>
                                        <a:off x="1349829" y="269965"/>
                                        <a:ext cx="548640" cy="2781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H</w:t>
                                          </w:r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2</w:t>
                                          </w: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O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39" name="Text Box 339"/>
                                    <wps:cNvSpPr txBox="1"/>
                                    <wps:spPr>
                                      <a:xfrm>
                                        <a:off x="3309257" y="252548"/>
                                        <a:ext cx="722630" cy="2781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proofErr w:type="spellStart"/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CuO</w:t>
                                          </w:r>
                                          <w:proofErr w:type="spellEnd"/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(s)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41" name="Text Box 341"/>
                                    <wps:cNvSpPr txBox="1"/>
                                    <wps:spPr>
                                      <a:xfrm>
                                        <a:off x="3082835" y="8708"/>
                                        <a:ext cx="1184275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Heat      Step I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43" name="Text Box 343"/>
                                    <wps:cNvSpPr txBox="1"/>
                                    <wps:spPr>
                                      <a:xfrm>
                                        <a:off x="1733006" y="740228"/>
                                        <a:ext cx="966561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Catalyst T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44" name="Text Box 344"/>
                                    <wps:cNvSpPr txBox="1"/>
                                    <wps:spPr>
                                      <a:xfrm>
                                        <a:off x="2490652" y="539931"/>
                                        <a:ext cx="548640" cy="2781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H</w:t>
                                          </w:r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2</w:t>
                                          </w: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O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45" name="Text Box 345"/>
                                    <wps:cNvSpPr txBox="1"/>
                                    <wps:spPr>
                                      <a:xfrm>
                                        <a:off x="2490652" y="923108"/>
                                        <a:ext cx="548640" cy="2781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O</w:t>
                                          </w:r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2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49" name="Text Box 349"/>
                                    <wps:cNvSpPr txBox="1"/>
                                    <wps:spPr>
                                      <a:xfrm>
                                        <a:off x="3169920" y="1245325"/>
                                        <a:ext cx="757555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Step III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50" name="Text Box 350"/>
                                    <wps:cNvSpPr txBox="1"/>
                                    <wps:spPr>
                                      <a:xfrm>
                                        <a:off x="3274423" y="1480457"/>
                                        <a:ext cx="757555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 xml:space="preserve">S </w:t>
                                          </w:r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(s)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52" name="Text Box 352"/>
                                    <wps:cNvSpPr txBox="1"/>
                                    <wps:spPr>
                                      <a:xfrm>
                                        <a:off x="2490652" y="1776548"/>
                                        <a:ext cx="757555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 xml:space="preserve">Cu </w:t>
                                          </w:r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(s)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356" name="Group 356"/>
                                    <wpg:cNvGrpSpPr/>
                                    <wpg:grpSpPr>
                                      <a:xfrm>
                                        <a:off x="0" y="26125"/>
                                        <a:ext cx="5468983" cy="2803797"/>
                                        <a:chOff x="0" y="0"/>
                                        <a:chExt cx="5468983" cy="2803797"/>
                                      </a:xfrm>
                                    </wpg:grpSpPr>
                                    <wps:wsp>
                                      <wps:cNvPr id="328" name="Text Box 328"/>
                                      <wps:cNvSpPr txBox="1"/>
                                      <wps:spPr>
                                        <a:xfrm>
                                          <a:off x="0" y="0"/>
                                          <a:ext cx="1071155" cy="522514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 w:rsidRPr="007E58D1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Ammonium hydroxide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29" name="Text Box 329"/>
                                      <wps:cNvSpPr txBox="1"/>
                                      <wps:spPr>
                                        <a:xfrm>
                                          <a:off x="2177143" y="78377"/>
                                          <a:ext cx="905510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 w:rsidRPr="007E58D1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Ammo</w:t>
                                            </w: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nia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0" name="Text Box 330"/>
                                      <wps:cNvSpPr txBox="1"/>
                                      <wps:spPr>
                                        <a:xfrm>
                                          <a:off x="4310743" y="78377"/>
                                          <a:ext cx="1158240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Brown solid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1" name="Text Box 331"/>
                                      <wps:cNvSpPr txBox="1"/>
                                      <wps:spPr>
                                        <a:xfrm>
                                          <a:off x="0" y="1297577"/>
                                          <a:ext cx="1210492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Compound D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2" name="Text Box 332"/>
                                      <wps:cNvSpPr txBox="1"/>
                                      <wps:spPr>
                                        <a:xfrm>
                                          <a:off x="1915886" y="2281646"/>
                                          <a:ext cx="1210492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Compound B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3" name="Text Box 333"/>
                                      <wps:cNvSpPr txBox="1"/>
                                      <wps:spPr>
                                        <a:xfrm>
                                          <a:off x="1933303" y="1297577"/>
                                          <a:ext cx="1210310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Nitric (V) acid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4" name="Text Box 334"/>
                                      <wps:cNvSpPr txBox="1"/>
                                      <wps:spPr>
                                        <a:xfrm>
                                          <a:off x="3927566" y="1280160"/>
                                          <a:ext cx="1158240" cy="34834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Brown fumes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5" name="Text Box 335"/>
                                      <wps:cNvSpPr txBox="1"/>
                                      <wps:spPr>
                                        <a:xfrm>
                                          <a:off x="3892732" y="2281646"/>
                                          <a:ext cx="1158240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Black solid C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54" name="Text Box 354"/>
                                      <wps:cNvSpPr txBox="1"/>
                                      <wps:spPr>
                                        <a:xfrm>
                                          <a:off x="3126377" y="2455817"/>
                                          <a:ext cx="757555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15875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6A1FEF" w:rsidRPr="007E58D1" w:rsidRDefault="006A1FEF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Step IV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55" name="Text Box 355"/>
                                      <wps:cNvSpPr txBox="1"/>
                                      <wps:spPr>
                                        <a:xfrm>
                                          <a:off x="3169920" y="2194560"/>
                                          <a:ext cx="582930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15875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6A1FEF" w:rsidRPr="007E58D1" w:rsidRDefault="006A1FEF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Heat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Group 363" o:spid="_x0000_s1051" style="position:absolute;left:0;text-align:left;margin-left:29.15pt;margin-top:6.65pt;width:430.65pt;height:222.85pt;z-index:251835392" coordsize="54689,282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">
                <v:shape id="Straight Arrow Connector 353" o:spid="_x0000_s1052" type="#_x0000_t32" style="position:absolute;left:31263;top:24819;width:757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EXsMQAAADcAAAADwAAAGRycy9kb3ducmV2LnhtbESPT4vCMBTE7wt+h/AEL4umKi5ajaKC&#10;suxF1j/3R/NMq81LaaLWb79ZEDwOM/MbZrZobCnuVPvCsYJ+LwFBnDldsFFwPGy6YxA+IGssHZOC&#10;J3lYzFsfM0y1e/Av3ffBiAhhn6KCPIQqldJnOVn0PVcRR+/saoshytpIXeMjwm0pB0nyJS0WHBdy&#10;rGidU3bd36yC5elym+Al+TwVW7tbGXv+MYOdUp12s5yCCNSEd/jV/tYKhqMh/J+JR0DO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0RewxAAAANwAAAAPAAAAAAAAAAAA&#10;AAAAAKECAABkcnMvZG93bnJldi54bWxQSwUGAAAAAAQABAD5AAAAkgMAAAAA&#10;" strokecolor="black [3040]" strokeweight="1.25pt">
                  <v:stroke endarrow="open"/>
                </v:shape>
                <v:group id="Group 362" o:spid="_x0000_s1053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shape id="Straight Arrow Connector 348" o:spid="_x0000_s1054" type="#_x0000_t32" style="position:absolute;left:31437;top:15065;width:78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wTHMEAAADcAAAADwAAAGRycy9kb3ducmV2LnhtbERPTYvCMBC9C/6HMAt7EU11RdZqFBV2&#10;ES9iV+9DM6Z1m0lpotZ/bw6Cx8f7ni9bW4kbNb50rGA4SEAQ506XbBQc/3763yB8QNZYOSYFD/Kw&#10;XHQ7c0y1u/OBblkwIoawT1FBEUKdSunzgiz6gauJI3d2jcUQYWOkbvAew20lR0kykRZLjg0F1rQp&#10;KP/PrlbB6nS5TvGS9E7lr92vjT3vzGiv1OdHu5qBCNSGt/jl3moFX+O4Np6JR0Aun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qrBMcwQAAANwAAAAPAAAAAAAAAAAAAAAA&#10;AKECAABkcnMvZG93bnJldi54bWxQSwUGAAAAAAQABAD5AAAAjwMAAAAA&#10;" strokecolor="black [3040]" strokeweight="1.25pt">
                    <v:stroke endarrow="open"/>
                  </v:shape>
                  <v:group id="Group 361" o:spid="_x0000_s1055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k7SGxgAAANwA&#10;AAAPAAAAAAAAAAAAAAAAAKoCAABkcnMvZG93bnJldi54bWxQSwUGAAAAAAQABAD6AAAAnQMAAAAA&#10;">
                    <v:shape id="Straight Arrow Connector 340" o:spid="_x0000_s1056" type="#_x0000_t32" style="position:absolute;left:30828;top:2786;width:1227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ofGsEAAADcAAAADwAAAGRycy9kb3ducmV2LnhtbERPTYvCMBC9C/6HMAt7EU11RdZqFBV2&#10;ES9iV+9DM6Z1m0lpotZ/bw6Cx8f7ni9bW4kbNb50rGA4SEAQ506XbBQc/3763yB8QNZYOSYFD/Kw&#10;XHQ7c0y1u/OBblkwIoawT1FBEUKdSunzgiz6gauJI3d2jcUQYWOkbvAew20lR0kykRZLjg0F1rQp&#10;KP/PrlbB6nS5TvGS9E7lr92vjT3vzGiv1OdHu5qBCNSGt/jl3moFX+M4P56JR0Aun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2h8awQAAANwAAAAPAAAAAAAAAAAAAAAA&#10;AKECAABkcnMvZG93bnJldi54bWxQSwUGAAAAAAQABAD5AAAAjwMAAAAA&#10;" strokecolor="black [3040]" strokeweight="1.25pt">
                      <v:stroke endarrow="open"/>
                    </v:shape>
                    <v:group id="Group 360" o:spid="_x0000_s1057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98RHc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MwP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73xEdwwAAANwAAAAP&#10;AAAAAAAAAAAAAAAAAKoCAABkcnMvZG93bnJldi54bWxQSwUGAAAAAAQABAD6AAAAmgMAAAAA&#10;">
                      <v:shape id="Straight Arrow Connector 342" o:spid="_x0000_s1058" type="#_x0000_t32" style="position:absolute;left:25429;top:4528;width:0;height:87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0Qk9sUAAADcAAAADwAAAGRycy9kb3ducmV2LnhtbESPT2vCQBTE74V+h+UVeim6aVpEY1ax&#10;BUV6Ef/dH9mXTTT7NmRXTb+9Wyh4HGbmN0w+720jrtT52rGC92ECgrhwumaj4LBfDsYgfEDW2Dgm&#10;Bb/kYT57fsox0+7GW7rughERwj5DBVUIbSalLyqy6IeuJY5e6TqLIcrOSN3hLcJtI9MkGUmLNceF&#10;Clv6rqg47y5WweJ4ukzwlLwd65XdfBlb/ph0o9TrS7+YggjUh0f4v73WCj4+U/g7E4+AnN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0Qk9sUAAADcAAAADwAAAAAAAAAA&#10;AAAAAAChAgAAZHJzL2Rvd25yZXYueG1sUEsFBgAAAAAEAAQA+QAAAJMDAAAAAA==&#10;" strokecolor="black [3040]" strokeweight="1.25pt">
                        <v:stroke endarrow="open"/>
                      </v:shape>
                      <v:group id="Group 359" o:spid="_x0000_s1059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IlyPcYAAADcAAAADwAAAGRycy9kb3ducmV2LnhtbESPQWvCQBSE7wX/w/IK&#10;3ppNlJSaZhWRKh5CoSqU3h7ZZxLMvg3ZbRL/fbdQ6HGYmW+YfDOZVgzUu8aygiSKQRCXVjdcKbic&#10;908vIJxH1thaJgV3crBZzx5yzLQd+YOGk69EgLDLUEHtfZdJ6cqaDLrIdsTBu9reoA+yr6TucQxw&#10;08pFHD9Lgw2HhRo72tVU3k7fRsFhxHG7TN6G4nbd3b/O6ftnkZBS88dp+wrC0+T/w3/to1awTF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iXI9xgAAANwA&#10;AAAPAAAAAAAAAAAAAAAAAKoCAABkcnMvZG93bnJldi54bWxQSwUGAAAAAAQABAD6AAAAnQMAAAAA&#10;">
                        <v:shape id="Straight Arrow Connector 336" o:spid="_x0000_s1060" type="#_x0000_t32" style="position:absolute;left:10624;top:2786;width:1106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3Ig8cQAAADcAAAADwAAAGRycy9kb3ducmV2LnhtbESPQWvCQBSE74L/YXmCN91oIJToKiII&#10;pWBB6yW3Z/aZDWbfhuwa0/76rlDocZiZb5j1drCN6KnztWMFi3kCgrh0uuZKweXrMHsD4QOyxsYx&#10;KfgmD9vNeLTGXLsnn6g/h0pECPscFZgQ2lxKXxqy6OeuJY7ezXUWQ5RdJXWHzwi3jVwmSSYt1hwX&#10;DLa0N1Tezw+r4FHsPj8K/Cl6k96zZdIc6+qqlZpOht0KRKAh/If/2u9aQZpm8DoTj4Dc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ciDxxAAAANwAAAAPAAAAAAAAAAAA&#10;AAAAAKECAABkcnMvZG93bnJldi54bWxQSwUGAAAAAAQABAD5AAAAkgMAAAAA&#10;" strokecolor="black [3040]" strokeweight="1.25pt">
                          <v:stroke endarrow="open"/>
                        </v:shape>
                        <v:shape id="Straight Arrow Connector 346" o:spid="_x0000_s1061" type="#_x0000_t32" style="position:absolute;left:4876;top:5486;width:0;height:77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8i9cUAAADcAAAADwAAAGRycy9kb3ducmV2LnhtbESPT2sCMRTE74V+h/AKvRTNdiuiq1Fs&#10;QSm9SK3eH5tndnXzsmyyf/rtm4LgcZiZ3zDL9WAr0VHjS8cKXscJCOLc6ZKNguPPdjQD4QOyxsox&#10;KfglD+vV48MSM+16/qbuEIyIEPYZKihCqDMpfV6QRT92NXH0zq6xGKJsjNQN9hFuK5kmyVRaLDku&#10;FFjTR0H59dBaBZvTpZ3jJXk5lTu7fzf2/GXSvVLPT8NmASLQEO7hW/tTK3ibTOH/TDwCcv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H8i9cUAAADcAAAADwAAAAAAAAAA&#10;AAAAAAChAgAAZHJzL2Rvd25yZXYueG1sUEsFBgAAAAAEAAQA+QAAAJMDAAAAAA==&#10;" strokecolor="black [3040]" strokeweight="1.25pt">
                          <v:stroke endarrow="open"/>
                        </v:shape>
                        <v:group id="Group 358" o:spid="_x0000_s1062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8XXps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LxdemwwAAANwAAAAP&#10;AAAAAAAAAAAAAAAAAKoCAABkcnMvZG93bnJldi54bWxQSwUGAAAAAAQABAD6AAAAmgMAAAAA&#10;">
                          <v:shape id="Straight Arrow Connector 347" o:spid="_x0000_s1063" type="#_x0000_t32" style="position:absolute;left:12104;top:15065;width:7232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j2F8UAAADcAAAADwAAAGRycy9kb3ducmV2LnhtbESPT4vCMBTE7wt+h/CEva2pf3ClGkUW&#10;FhZBYV0vvT2bZ1NsXkoTa/XTG2HB4zAzv2EWq85WoqXGl44VDAcJCOLc6ZILBYe/748ZCB+QNVaO&#10;ScGNPKyWvbcFptpd+ZfafShEhLBPUYEJoU6l9Lkhi37gauLonVxjMUTZFFI3eI1wW8lRkkylxZLj&#10;gsGavgzl5/3FKrhk690mw3vWmvF5OkqqbVkctVLv/W49BxGoC6/wf/tHKxhPPuF5Jh4BuX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Dj2F8UAAADcAAAADwAAAAAAAAAA&#10;AAAAAAChAgAAZHJzL2Rvd25yZXYueG1sUEsFBgAAAAAEAAQA+QAAAJMDAAAAAA==&#10;" strokecolor="black [3040]" strokeweight="1.25pt">
                            <v:stroke endarrow="open"/>
                          </v:shape>
                          <v:shape id="Straight Arrow Connector 351" o:spid="_x0000_s1064" type="#_x0000_t32" style="position:absolute;left:25429;top:16720;width:0;height:63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k8sXMMAAADcAAAADwAAAGRycy9kb3ducmV2LnhtbESPQYvCMBSE78L+h/AWvIimKspajeIK&#10;yuJFdPX+aJ5p3ealNFHrv98IgsdhZr5hZovGluJGtS8cK+j3EhDEmdMFGwXH33X3C4QPyBpLx6Tg&#10;QR4W84/WDFPt7ryn2yEYESHsU1SQh1ClUvosJ4u+5yri6J1dbTFEWRupa7xHuC3lIEnG0mLBcSHH&#10;ilY5ZX+Hq1WwPF2uE7wknVOxsbtvY89bM9gp1f5sllMQgZrwDr/aP1rBcNSH55l4BOT8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5PLFzDAAAA3AAAAA8AAAAAAAAAAAAA&#10;AAAAoQIAAGRycy9kb3ducmV2LnhtbFBLBQYAAAAABAAEAPkAAACRAwAAAAA=&#10;" strokecolor="black [3040]" strokeweight="1.25pt">
                            <v:stroke endarrow="open"/>
                          </v:shape>
                          <v:group id="Group 357" o:spid="_x0000_s1065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lpD1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pi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6WkPUxgAAANwA&#10;AAAPAAAAAAAAAAAAAAAAAKoCAABkcnMvZG93bnJldi54bWxQSwUGAAAAAAQABAD6AAAAnQMAAAAA&#10;">
                            <v:shape id="Text Box 337" o:spid="_x0000_s1066" type="#_x0000_t202" style="position:absolute;left:12801;width:7576;height:34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Tvx8gA&#10;AADcAAAADwAAAGRycy9kb3ducmV2LnhtbESPW2vCQBSE3wv9D8sp9KXoxgtVUlcRRbDUIl7QPh6y&#10;p0lo9mzIrknsr3eFQh+HmfmGmcxaU4iaKpdbVtDrRiCIE6tzThUcD6vOGITzyBoLy6TgSg5m08eH&#10;CcbaNryjeu9TESDsYlSQeV/GUrokI4Oua0vi4H3byqAPskqlrrAJcFPIfhS9SoM5h4UMS1pklPzs&#10;L0ZB/RkNT5vkfL28rJZf7+Pt0n00v0o9P7XzNxCeWv8f/muvtYLBYAT3M+EIyOkN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d9O/HyAAAANwAAAAPAAAAAAAAAAAAAAAAAJgCAABk&#10;cnMvZG93bnJldi54bWxQSwUGAAAAAAQABAD1AAAAjQMAAAAA&#10;" filled="f" stroked="f" strokeweight="1.25pt">
                              <v:textbox>
                                <w:txbxContent>
                                  <w:p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Step II</w:t>
                                    </w:r>
                                  </w:p>
                                </w:txbxContent>
                              </v:textbox>
                            </v:shape>
                            <v:shape id="Text Box 338" o:spid="_x0000_s1067" type="#_x0000_t202" style="position:absolute;left:13498;top:2699;width:5486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t7tcQA&#10;AADcAAAADwAAAGRycy9kb3ducmV2LnhtbERPy2rCQBTdC/2H4QrdiE5apUh0FFGElirFB+rykrkm&#10;oZk7ITMmsV/fWQguD+c9nbemEDVVLres4G0QgSBOrM45VXA8rPtjEM4jaywsk4I7OZjPXjpTjLVt&#10;eEf13qcihLCLUUHmfRlL6ZKMDLqBLYkDd7WVQR9glUpdYRPCTSHfo+hDGsw5NGRY0jKj5Hd/Mwrq&#10;bTQ6bZLz/dZbry5f45+V+27+lHrttosJCE+tf4of7k+tYDgMa8OZcATk7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re7XEAAAA3AAAAA8AAAAAAAAAAAAAAAAAmAIAAGRycy9k&#10;b3ducmV2LnhtbFBLBQYAAAAABAAEAPUAAACJAwAAAAA=&#10;" filled="f" stroked="f" strokeweight="1.25pt">
                              <v:textbox>
                                <w:txbxContent>
                                  <w:p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H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2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O</w:t>
                                    </w:r>
                                  </w:p>
                                </w:txbxContent>
                              </v:textbox>
                            </v:shape>
                            <v:shape id="Text Box 339" o:spid="_x0000_s1068" type="#_x0000_t202" style="position:absolute;left:33092;top:2525;width:7226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feLsgA&#10;AADcAAAADwAAAGRycy9kb3ducmV2LnhtbESPQWvCQBSE70L/w/IKXkQ3VSmaukpRhIqWUpW2x0f2&#10;NQnNvg3ZNYn++q4geBxm5htmtmhNIWqqXG5ZwdMgAkGcWJ1zquB4WPcnIJxH1lhYJgVncrCYP3Rm&#10;GGvb8CfVe5+KAGEXo4LM+zKW0iUZGXQDWxIH79dWBn2QVSp1hU2Am0IOo+hZGsw5LGRY0jKj5G9/&#10;Mgrq92j8tUu+z6feevWzmXys3La5KNV9bF9fQHhq/T18a79pBaPRFK5nwhGQ83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DJ94uyAAAANwAAAAPAAAAAAAAAAAAAAAAAJgCAABk&#10;cnMvZG93bnJldi54bWxQSwUGAAAAAAQABAD1AAAAjQMAAAAA&#10;" filled="f" stroked="f" strokeweight="1.25pt">
                              <v:textbox>
                                <w:txbxContent>
                                  <w:p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uO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(s)</w:t>
                                    </w:r>
                                  </w:p>
                                </w:txbxContent>
                              </v:textbox>
                            </v:shape>
                            <v:shape id="Text Box 341" o:spid="_x0000_s1069" type="#_x0000_t202" style="position:absolute;left:30828;top:87;width:11843;height:34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ehVccA&#10;AADcAAAADwAAAGRycy9kb3ducmV2LnhtbESPQWvCQBSE70L/w/IKXkQ3WimSukpRBKVKqYrt8ZF9&#10;TUKzb0N2TaK/3hWEHoeZ+YaZzltTiJoql1tWMBxEIIgTq3NOFRwPq/4EhPPIGgvLpOBCDuazp84U&#10;Y20b/qJ671MRIOxiVJB5X8ZSuiQjg25gS+Lg/drKoA+ySqWusAlwU8hRFL1KgzmHhQxLWmSU/O3P&#10;RkG9i8anbfJ9OfdWy5/N5HPpPpqrUt3n9v0NhKfW/4cf7bVW8DIewv1MOAJyd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VXoVXHAAAA3AAAAA8AAAAAAAAAAAAAAAAAmAIAAGRy&#10;cy9kb3ducmV2LnhtbFBLBQYAAAAABAAEAPUAAACMAwAAAAA=&#10;" filled="f" stroked="f" strokeweight="1.25pt">
                              <v:textbox>
                                <w:txbxContent>
                                  <w:p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Heat      Step I</w:t>
                                    </w:r>
                                  </w:p>
                                </w:txbxContent>
                              </v:textbox>
                            </v:shape>
                            <v:shape id="Text Box 343" o:spid="_x0000_s1070" type="#_x0000_t202" style="position:absolute;left:17330;top:7402;width:9665;height:3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maucgA&#10;AADcAAAADwAAAGRycy9kb3ducmV2LnhtbESPQWvCQBSE70L/w/IKXkQ3VRFJXaVUhIqKNIrt8ZF9&#10;TUKzb0N2TWJ/fbcg9DjMzDfMYtWZUjRUu8KygqdRBII4tbrgTMH5tBnOQTiPrLG0TApu5GC1fOgt&#10;MNa25XdqEp+JAGEXo4Lc+yqW0qU5GXQjWxEH78vWBn2QdSZ1jW2Am1KOo2gmDRYcFnKs6DWn9Du5&#10;GgXNIZpe9unH7TrYrD+38+Pa7dofpfqP3cszCE+d/w/f229awWQ6gb8z4QjI5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6yZq5yAAAANwAAAAPAAAAAAAAAAAAAAAAAJgCAABk&#10;cnMvZG93bnJldi54bWxQSwUGAAAAAAQABAD1AAAAjQMAAAAA&#10;" filled="f" stroked="f" strokeweight="1.25pt">
                              <v:textbox>
                                <w:txbxContent>
                                  <w:p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atalyst T</w:t>
                                    </w:r>
                                  </w:p>
                                </w:txbxContent>
                              </v:textbox>
                            </v:shape>
                            <v:shape id="Text Box 344" o:spid="_x0000_s1071" type="#_x0000_t202" style="position:absolute;left:24906;top:5399;width:5486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ACzcgA&#10;AADcAAAADwAAAGRycy9kb3ducmV2LnhtbESP3WrCQBSE7wt9h+UUelN0ow1FoquUilCppfiDennI&#10;niah2bMhuybRp3cFoZfDzHzDTGadKUVDtSssKxj0IxDEqdUFZwp220VvBMJ5ZI2lZVJwJgez6ePD&#10;BBNtW15Ts/GZCBB2CSrIva8SKV2ak0HXtxVx8H5tbdAHWWdS19gGuCnlMIrepMGCw0KOFX3klP5t&#10;TkZB8x3F+1V6OJ9eFvPjcvQzd1/tRannp+59DMJT5//D9/anVvAax3A7E46AnF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1IALNyAAAANwAAAAPAAAAAAAAAAAAAAAAAJgCAABk&#10;cnMvZG93bnJldi54bWxQSwUGAAAAAAQABAD1AAAAjQMAAAAA&#10;" filled="f" stroked="f" strokeweight="1.25pt">
                              <v:textbox>
                                <w:txbxContent>
                                  <w:p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H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2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O</w:t>
                                    </w:r>
                                  </w:p>
                                </w:txbxContent>
                              </v:textbox>
                            </v:shape>
                            <v:shape id="Text Box 345" o:spid="_x0000_s1072" type="#_x0000_t202" style="position:absolute;left:24906;top:9231;width:5486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ynVsgA&#10;AADcAAAADwAAAGRycy9kb3ducmV2LnhtbESPQWvCQBSE7wX/w/IKXqRuqrZIdJWiCIqWUltaj4/s&#10;axLMvg3ZNYn+elcQehxm5htmOm9NIWqqXG5ZwXM/AkGcWJ1zquD7a/U0BuE8ssbCMik4k4P5rPMw&#10;xVjbhj+p3vtUBAi7GBVk3pexlC7JyKDr25I4eH+2MuiDrFKpK2wC3BRyEEWv0mDOYSHDkhYZJcf9&#10;ySio36PRzy75PZ96q+VhM/5Yum1zUar72L5NQHhq/X/43l5rBcPRC9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abKdWyAAAANwAAAAPAAAAAAAAAAAAAAAAAJgCAABk&#10;cnMvZG93bnJldi54bWxQSwUGAAAAAAQABAD1AAAAjQMAAAAA&#10;" filled="f" stroked="f" strokeweight="1.25pt">
                              <v:textbox>
                                <w:txbxContent>
                                  <w:p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O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2</w:t>
                                    </w:r>
                                  </w:p>
                                </w:txbxContent>
                              </v:textbox>
                            </v:shape>
                            <v:shape id="Text Box 349" o:spid="_x0000_s1073" type="#_x0000_t202" style="position:absolute;left:31699;top:12453;width:7575;height:3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GtU8gA&#10;AADcAAAADwAAAGRycy9kb3ducmV2LnhtbESPQWvCQBSE74X+h+UJXqRuqiI2dZWiCIpKqS1tj4/s&#10;MwnNvg3ZNYn+elcQehxm5htmOm9NIWqqXG5ZwXM/AkGcWJ1zquDrc/U0AeE8ssbCMik4k4P57PFh&#10;irG2DX9QffCpCBB2MSrIvC9jKV2SkUHXtyVx8I62MuiDrFKpK2wC3BRyEEVjaTDnsJBhSYuMkr/D&#10;ySio99Hoe5f8nE+91fJ3M3lfum1zUarbad9eQXhq/X/43l5rBcPRC9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bIa1TyAAAANwAAAAPAAAAAAAAAAAAAAAAAJgCAABk&#10;cnMvZG93bnJldi54bWxQSwUGAAAAAAQABAD1AAAAjQMAAAAA&#10;" filled="f" stroked="f" strokeweight="1.25pt">
                              <v:textbox>
                                <w:txbxContent>
                                  <w:p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Step III</w:t>
                                    </w:r>
                                  </w:p>
                                </w:txbxContent>
                              </v:textbox>
                            </v:shape>
                            <v:shape id="Text Box 350" o:spid="_x0000_s1074" type="#_x0000_t202" style="position:absolute;left:32744;top:14804;width:7575;height:3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KSE8UA&#10;AADcAAAADwAAAGRycy9kb3ducmV2LnhtbERPTWvCQBC9C/0PyxS8iG6sViR1FakIipbStLQ9Dtlp&#10;EpqdDdk1if569yB4fLzvxaozpWiodoVlBeNRBII4tbrgTMHX53Y4B+E8ssbSMik4k4PV8qG3wFjb&#10;lj+oSXwmQgi7GBXk3lexlC7NyaAb2Yo4cH+2NugDrDOpa2xDuCnlUxTNpMGCQ0OOFb3mlP4nJ6Og&#10;eYum38f053wabDe/+/n7xh3ai1L9x279AsJT5+/im3unFUyew/xwJhwBub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wpITxQAAANwAAAAPAAAAAAAAAAAAAAAAAJgCAABkcnMv&#10;ZG93bnJldi54bWxQSwUGAAAAAAQABAD1AAAAigMAAAAA&#10;" filled="f" stroked="f" strokeweight="1.25pt">
                              <v:textbox>
                                <w:txbxContent>
                                  <w:p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S 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(s)</w:t>
                                    </w:r>
                                  </w:p>
                                </w:txbxContent>
                              </v:textbox>
                            </v:shape>
                            <v:shape id="Text Box 352" o:spid="_x0000_s1075" type="#_x0000_t202" style="position:absolute;left:24906;top:17765;width:7576;height:3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yp/8gA&#10;AADcAAAADwAAAGRycy9kb3ducmV2LnhtbESP3WrCQBSE74W+w3IK3hTd+FOR1FVEESy1lNqivTxk&#10;T5PQ7NmQXZPo07tCwcthZr5hZovWFKKmyuWWFQz6EQjixOqcUwXfX5veFITzyBoLy6TgTA4W84fO&#10;DGNtG/6keu9TESDsYlSQeV/GUrokI4Oub0vi4P3ayqAPskqlrrAJcFPIYRRNpMGcw0KGJa0ySv72&#10;J6Ogfo/Gh11yPJ+eNuuf1+nH2r01F6W6j+3yBYSn1t/D/+2tVjB6HsLtTDgCcn4F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QXKn/yAAAANwAAAAPAAAAAAAAAAAAAAAAAJgCAABk&#10;cnMvZG93bnJldi54bWxQSwUGAAAAAAQABAD1AAAAjQMAAAAA&#10;" filled="f" stroked="f" strokeweight="1.25pt">
                              <v:textbox>
                                <w:txbxContent>
                                  <w:p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Cu 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(s)</w:t>
                                    </w:r>
                                  </w:p>
                                </w:txbxContent>
                              </v:textbox>
                            </v:shape>
                            <v:group id="Group 356" o:spid="_x0000_s1076" style="position:absolute;top:261;width:54689;height:28038" coordsize="54689,2803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FuZPxgAAANwA&#10;AAAPAAAAAAAAAAAAAAAAAKoCAABkcnMvZG93bnJldi54bWxQSwUGAAAAAAQABAD6AAAAnQMAAAAA&#10;">
                              <v:shape id="Text Box 328" o:spid="_x0000_s1077" type="#_x0000_t202" style="position:absolute;width:10711;height:52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RUs8MA&#10;AADcAAAADwAAAGRycy9kb3ducmV2LnhtbERPy4rCMBTdC/5DuMLsNPXBINUooogjCDNWEd1dmmtb&#10;bG5qE7X+/WQxMMvDeU/njSnFk2pXWFbQ70UgiFOrC84UHA/r7hiE88gaS8uk4E0O5rN2a4qxti/e&#10;0zPxmQgh7GJUkHtfxVK6NCeDrmcr4sBdbW3QB1hnUtf4CuGmlIMo+pQGCw4NOVa0zCm9JQ+jwCxO&#10;192q2X8fLz/b5L5N1pvzqK/UR6dZTEB4avy/+M/9pRUMB2FtOBOOgJ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9RUs8MAAADcAAAADwAAAAAAAAAAAAAAAACYAgAAZHJzL2Rv&#10;d25yZXYueG1sUEsFBgAAAAAEAAQA9QAAAIgDAAAAAA==&#10;" fillcolor="white [3201]" strokeweight="1.25pt">
                                <v:textbox>
                                  <w:txbxContent>
                                    <w:p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 w:rsidRPr="007E58D1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Ammonium hydroxide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29" o:spid="_x0000_s1078" type="#_x0000_t202" style="position:absolute;left:21771;top:783;width:9055;height:3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jxKMcA&#10;AADcAAAADwAAAGRycy9kb3ducmV2LnhtbESP3WrCQBSE7wXfYTlC73SjLWLTrCIWaYWCmorYu0P2&#10;5AezZ9PsVtO37xYEL4eZ+YZJFp2pxYVaV1lWMB5FIIgzqysuFBw+18MZCOeRNdaWScEvOVjM+70E&#10;Y22vvKdL6gsRIOxiVFB638RSuqwkg25kG+Lg5bY16INsC6lbvAa4qeUkiqbSYMVhocSGViVl5/TH&#10;KDDLY/7x2u23h6/dJv3epOu309NYqYdBt3wB4anz9/Ct/a4VPE6e4f9MOAJy/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CY8SjHAAAA3AAAAA8AAAAAAAAAAAAAAAAAmAIAAGRy&#10;cy9kb3ducmV2LnhtbFBLBQYAAAAABAAEAPUAAACMAwAAAAA=&#10;" fillcolor="white [3201]" strokeweight="1.25pt">
                                <v:textbox>
                                  <w:txbxContent>
                                    <w:p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 w:rsidRPr="007E58D1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Ammo</w:t>
                                      </w: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nia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0" o:spid="_x0000_s1079" type="#_x0000_t202" style="position:absolute;left:43107;top:783;width:11582;height:3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vOaMQA&#10;AADcAAAADwAAAGRycy9kb3ducmV2LnhtbERPTWvCQBC9C/0PyxR6001qKSW6SrCIDQitqYjehuyY&#10;BLOzMbuN8d93D4UeH+97vhxMI3rqXG1ZQTyJQBAXVtdcKth/r8dvIJxH1thYJgV3crBcPIzmmGh7&#10;4x31uS9FCGGXoILK+zaR0hUVGXQT2xIH7mw7gz7ArpS6w1sIN418jqJXabDm0FBhS6uKikv+YxSY&#10;9HDevg+7z/3pK8uvWb7eHF9ipZ4eh3QGwtPg/8V/7g+tYDoN88OZcATk4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7zmjEAAAA3AAAAA8AAAAAAAAAAAAAAAAAmAIAAGRycy9k&#10;b3ducmV2LnhtbFBLBQYAAAAABAAEAPUAAACJAwAAAAA=&#10;" fillcolor="white [3201]" strokeweight="1.25pt">
                                <v:textbox>
                                  <w:txbxContent>
                                    <w:p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Brown solid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1" o:spid="_x0000_s1080" type="#_x0000_t202" style="position:absolute;top:12975;width:12104;height:3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dr88cA&#10;AADcAAAADwAAAGRycy9kb3ducmV2LnhtbESPQWvCQBSE74L/YXmCN92kllJiNiItYoVCNYro7ZF9&#10;JsHs2zS71fTfdwuFHoeZ+YZJF71pxI06V1tWEE8jEMSF1TWXCg771eQZhPPIGhvLpOCbHCyy4SDF&#10;RNs77+iW+1IECLsEFVTet4mUrqjIoJvaljh4F9sZ9EF2pdQd3gPcNPIhip6kwZrDQoUtvVRUXPMv&#10;o8Asj5f31373cThvN/nnJl+tT4+xUuNRv5yD8NT7//Bf+00rmM1i+D0TjoDM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s3a/PHAAAA3AAAAA8AAAAAAAAAAAAAAAAAmAIAAGRy&#10;cy9kb3ducmV2LnhtbFBLBQYAAAAABAAEAPUAAACMAwAAAAA=&#10;" fillcolor="white [3201]" strokeweight="1.25pt">
                                <v:textbox>
                                  <w:txbxContent>
                                    <w:p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Compound D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2" o:spid="_x0000_s1081" type="#_x0000_t202" style="position:absolute;left:19158;top:22816;width:12105;height:3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X1hMcA&#10;AADcAAAADwAAAGRycy9kb3ducmV2LnhtbESP3WrCQBSE74W+w3IK3ulGLSKpGxFFrFBojVL07pA9&#10;+cHs2Zjdavr23YLQy2FmvmHmi87U4katqywrGA0jEMSZ1RUXCo6HzWAGwnlkjbVlUvBDDhbJU2+O&#10;sbZ33tMt9YUIEHYxKii9b2IpXVaSQTe0DXHwctsa9EG2hdQt3gPc1HIcRVNpsOKwUGJDq5KyS/pt&#10;FJjlV/6+7vYfx/PnLr3u0s329DJSqv/cLV9BeOr8f/jRftMKJpMx/J0JR0Am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vl9YTHAAAA3AAAAA8AAAAAAAAAAAAAAAAAmAIAAGRy&#10;cy9kb3ducmV2LnhtbFBLBQYAAAAABAAEAPUAAACMAwAAAAA=&#10;" fillcolor="white [3201]" strokeweight="1.25pt">
                                <v:textbox>
                                  <w:txbxContent>
                                    <w:p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Compound B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3" o:spid="_x0000_s1082" type="#_x0000_t202" style="position:absolute;left:19333;top:12975;width:12103;height:3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lQH8cA&#10;AADcAAAADwAAAGRycy9kb3ducmV2LnhtbESPQWvCQBSE74X+h+UVeqsbjUhJsxFRpBUENZXS3h7Z&#10;ZxKafRuzW43/3hWEHoeZ+YZJp71pxIk6V1tWMBxEIIgLq2suFew/ly+vIJxH1thYJgUXcjDNHh9S&#10;TLQ9845OuS9FgLBLUEHlfZtI6YqKDLqBbYmDd7CdQR9kV0rd4TnATSNHUTSRBmsOCxW2NK+o+M3/&#10;jAIz+zqsF/1us//ZrvLjKl++f4+HSj0/9bM3EJ56/x++tz+0gjiO4XYmHAGZXQ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SpUB/HAAAA3AAAAA8AAAAAAAAAAAAAAAAAmAIAAGRy&#10;cy9kb3ducmV2LnhtbFBLBQYAAAAABAAEAPUAAACMAwAAAAA=&#10;" fillcolor="white [3201]" strokeweight="1.25pt">
                                <v:textbox>
                                  <w:txbxContent>
                                    <w:p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Nitric (V) acid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4" o:spid="_x0000_s1083" type="#_x0000_t202" style="position:absolute;left:39275;top:12801;width:11583;height:34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DIa8cA&#10;AADcAAAADwAAAGRycy9kb3ducmV2LnhtbESP3WrCQBSE7wu+w3IE7+rGH4rEbEQqUgWhNYro3SF7&#10;TEKzZ9PsqunbdwuFXg4z8w2TLDpTizu1rrKsYDSMQBDnVldcKDge1s8zEM4ja6wtk4JvcrBIe08J&#10;xto+eE/3zBciQNjFqKD0vomldHlJBt3QNsTBu9rWoA+yLaRu8RHgppbjKHqRBisOCyU29FpS/pnd&#10;jAKzPF13q27/frx8bLOvbbZ+O09HSg363XIOwlPn/8N/7Y1WMJlM4fdMOAIy/Q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tAyGvHAAAA3AAAAA8AAAAAAAAAAAAAAAAAmAIAAGRy&#10;cy9kb3ducmV2LnhtbFBLBQYAAAAABAAEAPUAAACMAwAAAAA=&#10;" fillcolor="white [3201]" strokeweight="1.25pt">
                                <v:textbox>
                                  <w:txbxContent>
                                    <w:p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Brown fumes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5" o:spid="_x0000_s1084" type="#_x0000_t202" style="position:absolute;left:38927;top:22816;width:11582;height:3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xt8McA&#10;AADcAAAADwAAAGRycy9kb3ducmV2LnhtbESP3WrCQBSE7wXfYTlC73RjbaXErCIWaYWCmoro3SF7&#10;8oPZs2l2q+nbdwsFL4eZ+YZJFp2pxZVaV1lWMB5FIIgzqysuFBw+18MXEM4ja6wtk4IfcrCY93sJ&#10;xtreeE/X1BciQNjFqKD0vomldFlJBt3INsTBy21r0AfZFlK3eAtwU8vHKJpKgxWHhRIbWpWUXdJv&#10;o8Asj/nHa7ffHs67Tfq1Sddvp6exUg+DbjkD4anz9/B/+10rmEye4e9MOAJy/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QMbfDHAAAA3AAAAA8AAAAAAAAAAAAAAAAAmAIAAGRy&#10;cy9kb3ducmV2LnhtbFBLBQYAAAAABAAEAPUAAACMAwAAAAA=&#10;" fillcolor="white [3201]" strokeweight="1.25pt">
                                <v:textbox>
                                  <w:txbxContent>
                                    <w:p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Black solid C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54" o:spid="_x0000_s1085" type="#_x0000_t202" style="position:absolute;left:31263;top:24558;width:7576;height:34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PmUEMgA&#10;AADcAAAADwAAAGRycy9kb3ducmV2LnhtbESPQWvCQBSE7wX/w/IKXqRuqrZIdJWiCIqWUltaj4/s&#10;axLMvg3ZNYn+elcQehxm5htmOm9NIWqqXG5ZwXM/AkGcWJ1zquD7a/U0BuE8ssbCMik4k4P5rPMw&#10;xVjbhj+p3vtUBAi7GBVk3pexlC7JyKDr25I4eH+2MuiDrFKpK2wC3BRyEEWv0mDOYSHDkhYZJcf9&#10;ySio36PRzy75PZ96q+VhM/5Yum1zUar72L5NQHhq/X/43l5rBcOXEd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w+ZQQyAAAANwAAAAPAAAAAAAAAAAAAAAAAJgCAABk&#10;cnMvZG93bnJldi54bWxQSwUGAAAAAAQABAD1AAAAjQMAAAAA&#10;" filled="f" stroked="f" strokeweight="1.25pt">
                                <v:textbox>
                                  <w:txbxContent>
                                    <w:p w:rsidR="006A1FEF" w:rsidRPr="007E58D1" w:rsidRDefault="006A1FEF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Step IV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55" o:spid="_x0000_s1086" type="#_x0000_t202" style="position:absolute;left:31699;top:21945;width:5829;height:3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7Uxi8gA&#10;AADcAAAADwAAAGRycy9kb3ducmV2LnhtbESP3WrCQBSE7wt9h+UUelN0o1WR1FVEESxaxB+0l4fs&#10;aRKaPRuyaxL79G6h0MthZr5hJrPWFKKmyuWWFfS6EQjixOqcUwWn46ozBuE8ssbCMim4kYPZ9PFh&#10;grG2De+pPvhUBAi7GBVk3pexlC7JyKDr2pI4eF+2MuiDrFKpK2wC3BSyH0UjaTDnsJBhSYuMku/D&#10;1SioP6LBeZtcbteX1fLzfbxbuk3zo9TzUzt/A+Gp9f/hv/ZaK3gdDuH3TDgCcnoH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ftTGLyAAAANwAAAAPAAAAAAAAAAAAAAAAAJgCAABk&#10;cnMvZG93bnJldi54bWxQSwUGAAAAAAQABAD1AAAAjQMAAAAA&#10;" filled="f" stroked="f" strokeweight="1.25pt">
                                <v:textbox>
                                  <w:txbxContent>
                                    <w:p w:rsidR="006A1FEF" w:rsidRPr="007E58D1" w:rsidRDefault="006A1FEF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Heat</w:t>
                                      </w:r>
                                    </w:p>
                                  </w:txbxContent>
                                </v:textbox>
                              </v:shape>
                            </v:group>
                          </v:group>
                        </v:group>
                      </v:group>
                    </v:group>
                  </v:group>
                </v:group>
              </v:group>
            </w:pict>
          </mc:Fallback>
        </mc:AlternateContent>
      </w: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Pr="00064F2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List the raw materials used in the manufacture of ammonia by </w:t>
      </w:r>
      <w:r w:rsidR="00F3047F" w:rsidRPr="00064F21">
        <w:rPr>
          <w:rFonts w:ascii="Times New Roman" w:hAnsi="Times New Roman" w:cs="Times New Roman"/>
          <w:sz w:val="24"/>
          <w:szCs w:val="24"/>
        </w:rPr>
        <w:t>Haber</w:t>
      </w:r>
      <w:r w:rsidRPr="00064F21">
        <w:rPr>
          <w:rFonts w:ascii="Times New Roman" w:hAnsi="Times New Roman" w:cs="Times New Roman"/>
          <w:sz w:val="24"/>
          <w:szCs w:val="24"/>
        </w:rPr>
        <w:t xml:space="preserve"> process</w:t>
      </w:r>
      <w:r w:rsidR="00F3047F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4C4CA0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Write an equation that occurs between ammonia and oxygen in the presence of a catalyst T</w:t>
      </w:r>
      <w:r w:rsidR="004C4CA0">
        <w:rPr>
          <w:rFonts w:ascii="Times New Roman" w:hAnsi="Times New Roman" w:cs="Times New Roman"/>
          <w:sz w:val="24"/>
          <w:szCs w:val="24"/>
        </w:rPr>
        <w:t xml:space="preserve">. </w:t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Using an appropriate equation explain how the reaction in step III occurs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dentify the property of ammonia applied in step I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Write the formula of compound D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4C4CA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</w:t>
      </w:r>
    </w:p>
    <w:p w:rsidR="004C4CA0" w:rsidRDefault="004C4CA0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36661" w:rsidRPr="00064F21">
        <w:rPr>
          <w:rFonts w:ascii="Times New Roman" w:hAnsi="Times New Roman" w:cs="Times New Roman"/>
          <w:sz w:val="24"/>
          <w:szCs w:val="24"/>
        </w:rPr>
        <w:t>ii)</w:t>
      </w:r>
      <w:r w:rsidR="00636661" w:rsidRPr="00064F21">
        <w:rPr>
          <w:rFonts w:ascii="Times New Roman" w:hAnsi="Times New Roman" w:cs="Times New Roman"/>
          <w:sz w:val="24"/>
          <w:szCs w:val="24"/>
        </w:rPr>
        <w:tab/>
        <w:t xml:space="preserve">Calculate the mass of compound D that would contain 14g of nitrogen </w:t>
      </w:r>
    </w:p>
    <w:p w:rsidR="00636661" w:rsidRPr="00064F21" w:rsidRDefault="004C4CA0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636661" w:rsidRPr="00064F21">
        <w:rPr>
          <w:rFonts w:ascii="Times New Roman" w:hAnsi="Times New Roman" w:cs="Times New Roman"/>
          <w:sz w:val="24"/>
          <w:szCs w:val="24"/>
        </w:rPr>
        <w:t>(</w:t>
      </w:r>
      <w:r w:rsidR="00576365" w:rsidRPr="00064F21">
        <w:rPr>
          <w:rFonts w:ascii="Times New Roman" w:hAnsi="Times New Roman" w:cs="Times New Roman"/>
          <w:sz w:val="24"/>
          <w:szCs w:val="24"/>
        </w:rPr>
        <w:t xml:space="preserve">H = 1, N = 14, O = </w:t>
      </w:r>
      <w:r>
        <w:rPr>
          <w:rFonts w:ascii="Times New Roman" w:hAnsi="Times New Roman" w:cs="Times New Roman"/>
          <w:sz w:val="24"/>
          <w:szCs w:val="24"/>
        </w:rPr>
        <w:tab/>
      </w:r>
      <w:r w:rsidR="00576365" w:rsidRPr="00064F21">
        <w:rPr>
          <w:rFonts w:ascii="Times New Roman" w:hAnsi="Times New Roman" w:cs="Times New Roman"/>
          <w:sz w:val="24"/>
          <w:szCs w:val="24"/>
        </w:rPr>
        <w:t>16</w:t>
      </w:r>
      <w:r w:rsidR="00636661" w:rsidRPr="00064F21">
        <w:rPr>
          <w:rFonts w:ascii="Times New Roman" w:hAnsi="Times New Roman" w:cs="Times New Roman"/>
          <w:sz w:val="24"/>
          <w:szCs w:val="24"/>
        </w:rPr>
        <w:t>)</w:t>
      </w:r>
      <w:r w:rsidR="00576365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576365"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576365" w:rsidRPr="00064F21" w:rsidRDefault="00576365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 xml:space="preserve">State </w:t>
      </w:r>
      <w:r w:rsidRPr="004C4CA0">
        <w:rPr>
          <w:rFonts w:ascii="Times New Roman" w:hAnsi="Times New Roman" w:cs="Times New Roman"/>
          <w:b/>
          <w:sz w:val="24"/>
          <w:szCs w:val="24"/>
        </w:rPr>
        <w:t>two</w:t>
      </w:r>
      <w:r w:rsidRPr="00064F21">
        <w:rPr>
          <w:rFonts w:ascii="Times New Roman" w:hAnsi="Times New Roman" w:cs="Times New Roman"/>
          <w:sz w:val="24"/>
          <w:szCs w:val="24"/>
        </w:rPr>
        <w:t xml:space="preserve"> uses of ammonia gas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636661" w:rsidRPr="00064F21" w:rsidRDefault="00576365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The table below gives the standard electrode potentials for metals represented by letters A, B, C and D. Study it and answers the questions that follow.</w:t>
      </w:r>
    </w:p>
    <w:tbl>
      <w:tblPr>
        <w:tblStyle w:val="TableGrid"/>
        <w:tblW w:w="0" w:type="auto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0"/>
        <w:gridCol w:w="3962"/>
      </w:tblGrid>
      <w:tr w:rsidR="00576365" w:rsidRPr="00064F21" w:rsidTr="00A11F30">
        <w:trPr>
          <w:trHeight w:val="243"/>
        </w:trPr>
        <w:tc>
          <w:tcPr>
            <w:tcW w:w="1560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Metals</w:t>
            </w:r>
          </w:p>
        </w:tc>
        <w:tc>
          <w:tcPr>
            <w:tcW w:w="3962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Standard electrode potential (volts)</w:t>
            </w:r>
          </w:p>
        </w:tc>
      </w:tr>
      <w:tr w:rsidR="00576365" w:rsidRPr="00064F21" w:rsidTr="00A11F30">
        <w:trPr>
          <w:trHeight w:val="243"/>
        </w:trPr>
        <w:tc>
          <w:tcPr>
            <w:tcW w:w="1560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3962" w:type="dxa"/>
          </w:tcPr>
          <w:p w:rsidR="00576365" w:rsidRPr="00064F21" w:rsidRDefault="00576365" w:rsidP="00064F21">
            <w:pPr>
              <w:pStyle w:val="ListParagraph"/>
              <w:numPr>
                <w:ilvl w:val="0"/>
                <w:numId w:val="7"/>
              </w:num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0.44</w:t>
            </w:r>
          </w:p>
        </w:tc>
      </w:tr>
      <w:tr w:rsidR="00576365" w:rsidRPr="00064F21" w:rsidTr="00A11F30">
        <w:trPr>
          <w:trHeight w:val="243"/>
        </w:trPr>
        <w:tc>
          <w:tcPr>
            <w:tcW w:w="1560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3962" w:type="dxa"/>
          </w:tcPr>
          <w:p w:rsidR="00576365" w:rsidRPr="00064F21" w:rsidRDefault="00576365" w:rsidP="00064F21">
            <w:pPr>
              <w:pStyle w:val="ListParagraph"/>
              <w:numPr>
                <w:ilvl w:val="0"/>
                <w:numId w:val="7"/>
              </w:num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.38</w:t>
            </w:r>
          </w:p>
        </w:tc>
      </w:tr>
      <w:tr w:rsidR="00576365" w:rsidRPr="00064F21" w:rsidTr="00A11F30">
        <w:trPr>
          <w:trHeight w:val="243"/>
        </w:trPr>
        <w:tc>
          <w:tcPr>
            <w:tcW w:w="1560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3962" w:type="dxa"/>
          </w:tcPr>
          <w:p w:rsidR="00576365" w:rsidRPr="00064F21" w:rsidRDefault="00576365" w:rsidP="00064F21">
            <w:p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+ 0.34</w:t>
            </w:r>
          </w:p>
        </w:tc>
      </w:tr>
      <w:tr w:rsidR="00576365" w:rsidRPr="00064F21" w:rsidTr="00A11F30">
        <w:trPr>
          <w:trHeight w:val="243"/>
        </w:trPr>
        <w:tc>
          <w:tcPr>
            <w:tcW w:w="1560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3962" w:type="dxa"/>
          </w:tcPr>
          <w:p w:rsidR="00576365" w:rsidRPr="00064F21" w:rsidRDefault="00576365" w:rsidP="00064F21">
            <w:pPr>
              <w:pStyle w:val="ListParagraph"/>
              <w:numPr>
                <w:ilvl w:val="0"/>
                <w:numId w:val="7"/>
              </w:num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0.85</w:t>
            </w:r>
          </w:p>
        </w:tc>
      </w:tr>
    </w:tbl>
    <w:p w:rsidR="00576365" w:rsidRPr="00064F21" w:rsidRDefault="00576365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ich metal represents the strongest oxidizing agent? Give a reason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A11F3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576365" w:rsidRPr="00064F21" w:rsidRDefault="00576365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Metals C and D were connected to form a cell as shown in the diagram below.</w:t>
      </w:r>
    </w:p>
    <w:p w:rsidR="00E65316" w:rsidRDefault="00A11F30" w:rsidP="00A11F30">
      <w:pPr>
        <w:pStyle w:val="ListParagraph"/>
        <w:tabs>
          <w:tab w:val="left" w:pos="851"/>
          <w:tab w:val="left" w:pos="1276"/>
        </w:tabs>
        <w:spacing w:after="0" w:line="360" w:lineRule="auto"/>
        <w:ind w:left="42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86C70E2" wp14:editId="43333297">
                <wp:simplePos x="0" y="0"/>
                <wp:positionH relativeFrom="column">
                  <wp:posOffset>2268583</wp:posOffset>
                </wp:positionH>
                <wp:positionV relativeFrom="paragraph">
                  <wp:posOffset>1429294</wp:posOffset>
                </wp:positionV>
                <wp:extent cx="1132114" cy="1403985"/>
                <wp:effectExtent l="0" t="0" r="0" b="3175"/>
                <wp:wrapNone/>
                <wp:docPr id="2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2114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58D1" w:rsidRPr="00A11F30" w:rsidRDefault="007E58D1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A11F30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alt bridge with saturated solution of potassium nitr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7" type="#_x0000_t202" style="position:absolute;left:0;text-align:left;margin-left:178.65pt;margin-top:112.55pt;width:89.15pt;height:110.55pt;z-index:2517401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" filled="f" stroked="f">
                <v:textbox style="mso-fit-shape-to-text:t">
                  <w:txbxContent>
                    <w:p w:rsidR="007E58D1" w:rsidRPr="00A11F30" w:rsidRDefault="007E58D1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A11F30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alt bridge with saturated solution of potassium nitrate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6A8EFAE2" wp14:editId="0A3BA585">
                <wp:simplePos x="0" y="0"/>
                <wp:positionH relativeFrom="column">
                  <wp:posOffset>4575629</wp:posOffset>
                </wp:positionH>
                <wp:positionV relativeFrom="paragraph">
                  <wp:posOffset>1449070</wp:posOffset>
                </wp:positionV>
                <wp:extent cx="582930" cy="1403985"/>
                <wp:effectExtent l="0" t="0" r="0" b="0"/>
                <wp:wrapNone/>
                <wp:docPr id="3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58D1" w:rsidRPr="00E65316" w:rsidRDefault="007E58D1" w:rsidP="00E65316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C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perscript"/>
                              </w:rPr>
                              <w:t>2</w:t>
                            </w: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perscript"/>
                              </w:rPr>
                              <w:t>+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  <w:t>aq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8" type="#_x0000_t202" style="position:absolute;left:0;text-align:left;margin-left:360.3pt;margin-top:114.1pt;width:45.9pt;height:110.55pt;z-index:2517422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" filled="f" stroked="f">
                <v:textbox style="mso-fit-shape-to-text:t">
                  <w:txbxContent>
                    <w:p w:rsidR="007E58D1" w:rsidRPr="00E65316" w:rsidRDefault="007E58D1" w:rsidP="00E65316">
                      <w:pP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C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vertAlign w:val="superscript"/>
                        </w:rPr>
                        <w:t>2+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  <w:t>(aq)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2D4984A2" wp14:editId="7871FFDB">
                <wp:simplePos x="0" y="0"/>
                <wp:positionH relativeFrom="column">
                  <wp:posOffset>4597400</wp:posOffset>
                </wp:positionH>
                <wp:positionV relativeFrom="paragraph">
                  <wp:posOffset>551634</wp:posOffset>
                </wp:positionV>
                <wp:extent cx="722630" cy="1403985"/>
                <wp:effectExtent l="0" t="0" r="0" b="0"/>
                <wp:wrapNone/>
                <wp:docPr id="3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26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58D1" w:rsidRPr="00E65316" w:rsidRDefault="007E58D1" w:rsidP="00E65316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Metal 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9" type="#_x0000_t202" style="position:absolute;left:0;text-align:left;margin-left:362pt;margin-top:43.45pt;width:56.9pt;height:110.55pt;z-index:2517463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" filled="f" stroked="f">
                <v:textbox style="mso-fit-shape-to-text:t">
                  <w:txbxContent>
                    <w:p w:rsidR="007E58D1" w:rsidRPr="00E65316" w:rsidRDefault="007E58D1" w:rsidP="00E65316">
                      <w:pP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Metal C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48717FED" wp14:editId="45457B3E">
                <wp:simplePos x="0" y="0"/>
                <wp:positionH relativeFrom="column">
                  <wp:posOffset>728980</wp:posOffset>
                </wp:positionH>
                <wp:positionV relativeFrom="paragraph">
                  <wp:posOffset>2024834</wp:posOffset>
                </wp:positionV>
                <wp:extent cx="582930" cy="1403985"/>
                <wp:effectExtent l="0" t="0" r="0" b="0"/>
                <wp:wrapNone/>
                <wp:docPr id="3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58D1" w:rsidRPr="00E65316" w:rsidRDefault="007E58D1" w:rsidP="00E65316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perscript"/>
                              </w:rPr>
                              <w:t>2</w:t>
                            </w: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perscript"/>
                              </w:rPr>
                              <w:t>+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  <w:t>aq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0" type="#_x0000_t202" style="position:absolute;left:0;text-align:left;margin-left:57.4pt;margin-top:159.45pt;width:45.9pt;height:110.55pt;z-index:2517442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" filled="f" stroked="f">
                <v:textbox style="mso-fit-shape-to-text:t">
                  <w:txbxContent>
                    <w:p w:rsidR="007E58D1" w:rsidRPr="00E65316" w:rsidRDefault="007E58D1" w:rsidP="00E65316">
                      <w:pP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vertAlign w:val="superscript"/>
                        </w:rPr>
                        <w:t>2+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  <w:t>(aq)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595D2B1" wp14:editId="2FC0899F">
                <wp:simplePos x="0" y="0"/>
                <wp:positionH relativeFrom="column">
                  <wp:posOffset>433887</wp:posOffset>
                </wp:positionH>
                <wp:positionV relativeFrom="paragraph">
                  <wp:posOffset>437697</wp:posOffset>
                </wp:positionV>
                <wp:extent cx="722630" cy="1403985"/>
                <wp:effectExtent l="0" t="0" r="0" b="0"/>
                <wp:wrapNone/>
                <wp:docPr id="3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26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58D1" w:rsidRPr="00A11F30" w:rsidRDefault="007E58D1" w:rsidP="00E65316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</w:pPr>
                            <w:r w:rsidRPr="00A11F30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Metal 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1" type="#_x0000_t202" style="position:absolute;left:0;text-align:left;margin-left:34.15pt;margin-top:34.45pt;width:56.9pt;height:110.55pt;z-index:2517483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" filled="f" stroked="f">
                <v:textbox style="mso-fit-shape-to-text:t">
                  <w:txbxContent>
                    <w:p w:rsidR="007E58D1" w:rsidRPr="00A11F30" w:rsidRDefault="007E58D1" w:rsidP="00E65316">
                      <w:pP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</w:pPr>
                      <w:r w:rsidRPr="00A11F30">
                        <w:rPr>
                          <w:rFonts w:ascii="Times New Roman" w:hAnsi="Times New Roman" w:cs="Times New Roman"/>
                          <w:sz w:val="24"/>
                        </w:rPr>
                        <w:t>Metal D</w:t>
                      </w:r>
                    </w:p>
                  </w:txbxContent>
                </v:textbox>
              </v:shape>
            </w:pict>
          </mc:Fallback>
        </mc:AlternateContent>
      </w:r>
      <w:r w:rsidR="00E65316" w:rsidRPr="00064F21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drawing>
          <wp:inline distT="0" distB="0" distL="0" distR="0" wp14:anchorId="72CBEBA3" wp14:editId="141BB27F">
            <wp:extent cx="4416704" cy="2368731"/>
            <wp:effectExtent l="0" t="0" r="3175" b="0"/>
            <wp:docPr id="30" name="Picture 30" descr="C:\Users\Main\AppData\Local\Microsoft\Windows\Temporary Internet Files\Content.Word\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ain\AppData\Local\Microsoft\Windows\Temporary Internet Files\Content.Word\00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964"/>
                    <a:stretch/>
                  </pic:blipFill>
                  <pic:spPr bwMode="auto">
                    <a:xfrm>
                      <a:off x="0" y="0"/>
                      <a:ext cx="4433155" cy="2377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11F30" w:rsidRPr="00064F21" w:rsidRDefault="00A11F30" w:rsidP="00A11F30">
      <w:pPr>
        <w:pStyle w:val="ListParagraph"/>
        <w:tabs>
          <w:tab w:val="left" w:pos="851"/>
          <w:tab w:val="left" w:pos="1276"/>
        </w:tabs>
        <w:spacing w:after="0" w:line="360" w:lineRule="auto"/>
        <w:ind w:left="426"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576365" w:rsidRPr="00064F21" w:rsidRDefault="00576365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>Write the equations that occur at electrodes</w:t>
      </w:r>
    </w:p>
    <w:p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C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A11F3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D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A11F3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Indicate on the diagram, with an arrow the direction in which electrons flow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A11117" w:rsidRPr="00064F21" w:rsidRDefault="00A11117" w:rsidP="00064F21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at is the function of salt </w:t>
      </w:r>
      <w:r w:rsidR="00EA6F1A" w:rsidRPr="00064F21">
        <w:rPr>
          <w:rFonts w:ascii="Times New Roman" w:hAnsi="Times New Roman" w:cs="Times New Roman"/>
          <w:sz w:val="24"/>
          <w:szCs w:val="24"/>
        </w:rPr>
        <w:t>bridge?</w:t>
      </w:r>
      <w:r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A11117" w:rsidRPr="00064F21" w:rsidRDefault="00A11117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During electrolysis of aqueous copper II sulphate using copper electrodes, a current of 0.4 amperes was passed through the cell for 2</w:t>
      </w:r>
      <w:r w:rsidR="00896560">
        <w:rPr>
          <w:rFonts w:ascii="Times New Roman" w:hAnsi="Times New Roman" w:cs="Times New Roman"/>
          <w:sz w:val="24"/>
          <w:szCs w:val="24"/>
        </w:rPr>
        <w:t>.</w:t>
      </w:r>
      <w:r w:rsidRPr="00064F21">
        <w:rPr>
          <w:rFonts w:ascii="Times New Roman" w:hAnsi="Times New Roman" w:cs="Times New Roman"/>
          <w:sz w:val="24"/>
          <w:szCs w:val="24"/>
        </w:rPr>
        <w:t xml:space="preserve">5 hours. </w:t>
      </w:r>
    </w:p>
    <w:p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Write an ionic equation for the reaction that took place at the anode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>Determine the change in mass of the anode which occurred as a result of the elec</w:t>
      </w:r>
      <w:r w:rsidR="008D0217">
        <w:rPr>
          <w:rFonts w:ascii="Times New Roman" w:hAnsi="Times New Roman" w:cs="Times New Roman"/>
          <w:sz w:val="24"/>
          <w:szCs w:val="24"/>
        </w:rPr>
        <w:t xml:space="preserve">trolysis </w:t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process (Cu = 64, 1 Faraday = 96500 coulombs)</w:t>
      </w:r>
      <w:r w:rsidR="00702099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702099"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A11117" w:rsidRPr="00064F21" w:rsidRDefault="00702099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An iron spoon is to be electroplated with silver. Draw a labelled diagram of the apparatus that could be used to carry out this process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36A43" w:rsidRDefault="00936A43" w:rsidP="008D0217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36661" w:rsidRPr="00064F21" w:rsidRDefault="00EA6F1A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a)</w:t>
      </w:r>
      <w:r w:rsidRPr="00064F21">
        <w:rPr>
          <w:rFonts w:ascii="Times New Roman" w:hAnsi="Times New Roman" w:cs="Times New Roman"/>
          <w:sz w:val="24"/>
          <w:szCs w:val="24"/>
        </w:rPr>
        <w:tab/>
        <w:t>A pure calcium carbonate weighing 7.5g was placed in a flask with 50cm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of dilute hydrochloric 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acid. The flask was kept at constant temperature and the carbon (IV) oxide evolved was collected in 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a graduated flask. The volume of carbon (IV) oxide was recorded every 20 minutes interval (some </w:t>
      </w:r>
      <w:r w:rsidR="008D0217">
        <w:rPr>
          <w:rFonts w:ascii="Times New Roman" w:hAnsi="Times New Roman" w:cs="Times New Roman"/>
          <w:sz w:val="24"/>
          <w:szCs w:val="24"/>
        </w:rPr>
        <w:tab/>
        <w:t xml:space="preserve">of </w:t>
      </w:r>
      <w:r w:rsidRPr="00064F21">
        <w:rPr>
          <w:rFonts w:ascii="Times New Roman" w:hAnsi="Times New Roman" w:cs="Times New Roman"/>
          <w:sz w:val="24"/>
          <w:szCs w:val="24"/>
        </w:rPr>
        <w:t>CaCO</w:t>
      </w:r>
      <w:r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remained </w:t>
      </w:r>
      <w:proofErr w:type="spellStart"/>
      <w:r w:rsidRPr="00064F21">
        <w:rPr>
          <w:rFonts w:ascii="Times New Roman" w:hAnsi="Times New Roman" w:cs="Times New Roman"/>
          <w:sz w:val="24"/>
          <w:szCs w:val="24"/>
        </w:rPr>
        <w:t>undissolved</w:t>
      </w:r>
      <w:proofErr w:type="spellEnd"/>
      <w:r w:rsidRPr="00064F21">
        <w:rPr>
          <w:rFonts w:ascii="Times New Roman" w:hAnsi="Times New Roman" w:cs="Times New Roman"/>
          <w:sz w:val="24"/>
          <w:szCs w:val="24"/>
        </w:rPr>
        <w:t xml:space="preserve"> at the end of the experiment) the results of the experiment are </w:t>
      </w:r>
      <w:r w:rsidR="008D0217">
        <w:rPr>
          <w:rFonts w:ascii="Times New Roman" w:hAnsi="Times New Roman" w:cs="Times New Roman"/>
          <w:sz w:val="24"/>
          <w:szCs w:val="24"/>
        </w:rPr>
        <w:tab/>
        <w:t xml:space="preserve">given in </w:t>
      </w:r>
      <w:r w:rsidRPr="00064F21">
        <w:rPr>
          <w:rFonts w:ascii="Times New Roman" w:hAnsi="Times New Roman" w:cs="Times New Roman"/>
          <w:sz w:val="24"/>
          <w:szCs w:val="24"/>
        </w:rPr>
        <w:t>the table below. Study it and answer the questions that follow.</w:t>
      </w:r>
    </w:p>
    <w:tbl>
      <w:tblPr>
        <w:tblStyle w:val="TableGrid"/>
        <w:tblW w:w="0" w:type="auto"/>
        <w:tblInd w:w="110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041"/>
        <w:gridCol w:w="4054"/>
      </w:tblGrid>
      <w:tr w:rsidR="00EA6F1A" w:rsidRPr="00064F21" w:rsidTr="008D0217">
        <w:trPr>
          <w:trHeight w:val="267"/>
        </w:trPr>
        <w:tc>
          <w:tcPr>
            <w:tcW w:w="4041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Time from the start of reaction</w:t>
            </w:r>
          </w:p>
        </w:tc>
        <w:tc>
          <w:tcPr>
            <w:tcW w:w="4054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Volume of CO</w:t>
            </w:r>
            <w:r w:rsidRPr="00064F2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 xml:space="preserve"> formed at s.t.p. in cm</w:t>
            </w:r>
            <w:r w:rsidRPr="00064F2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</w:tr>
      <w:tr w:rsidR="00EA6F1A" w:rsidRPr="00064F21" w:rsidTr="008D0217">
        <w:trPr>
          <w:trHeight w:val="280"/>
        </w:trPr>
        <w:tc>
          <w:tcPr>
            <w:tcW w:w="4041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4054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55</w:t>
            </w:r>
          </w:p>
        </w:tc>
      </w:tr>
      <w:tr w:rsidR="00EA6F1A" w:rsidRPr="00064F21" w:rsidTr="008D0217">
        <w:trPr>
          <w:trHeight w:val="280"/>
        </w:trPr>
        <w:tc>
          <w:tcPr>
            <w:tcW w:w="4041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4054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910</w:t>
            </w:r>
          </w:p>
        </w:tc>
      </w:tr>
      <w:tr w:rsidR="00EA6F1A" w:rsidRPr="00064F21" w:rsidTr="008D0217">
        <w:trPr>
          <w:trHeight w:val="280"/>
        </w:trPr>
        <w:tc>
          <w:tcPr>
            <w:tcW w:w="4041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4054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065</w:t>
            </w:r>
          </w:p>
        </w:tc>
      </w:tr>
      <w:tr w:rsidR="00EA6F1A" w:rsidRPr="00064F21" w:rsidTr="008D0217">
        <w:trPr>
          <w:trHeight w:val="295"/>
        </w:trPr>
        <w:tc>
          <w:tcPr>
            <w:tcW w:w="4041" w:type="dxa"/>
          </w:tcPr>
          <w:p w:rsidR="00EA6F1A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4054" w:type="dxa"/>
          </w:tcPr>
          <w:p w:rsidR="00EA6F1A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00</w:t>
            </w:r>
          </w:p>
        </w:tc>
      </w:tr>
      <w:tr w:rsidR="00617902" w:rsidRPr="00064F21" w:rsidTr="008D0217">
        <w:trPr>
          <w:trHeight w:val="295"/>
        </w:trPr>
        <w:tc>
          <w:tcPr>
            <w:tcW w:w="4041" w:type="dxa"/>
          </w:tcPr>
          <w:p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4054" w:type="dxa"/>
          </w:tcPr>
          <w:p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20</w:t>
            </w:r>
          </w:p>
        </w:tc>
      </w:tr>
      <w:tr w:rsidR="00617902" w:rsidRPr="00064F21" w:rsidTr="008D0217">
        <w:trPr>
          <w:trHeight w:val="295"/>
        </w:trPr>
        <w:tc>
          <w:tcPr>
            <w:tcW w:w="4041" w:type="dxa"/>
          </w:tcPr>
          <w:p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4054" w:type="dxa"/>
          </w:tcPr>
          <w:p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20</w:t>
            </w:r>
          </w:p>
        </w:tc>
      </w:tr>
    </w:tbl>
    <w:p w:rsidR="00EA6F1A" w:rsidRPr="00064F21" w:rsidRDefault="00617902" w:rsidP="008D0217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>On the grid provided plot a graph of the volume of carbon (IV) oxide formed against time.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3 marks)</w:t>
      </w:r>
    </w:p>
    <w:p w:rsidR="00936A43" w:rsidRPr="00064F21" w:rsidRDefault="008E3EAB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.7pt;margin-top:1.6pt;width:520.85pt;height:672.3pt;z-index:251738112;mso-position-horizontal-relative:text;mso-position-vertical-relative:text">
            <v:imagedata r:id="rId9" o:title="" croptop="6227f"/>
          </v:shape>
          <o:OLEObject Type="Embed" ProgID="Visio.Drawing.5" ShapeID="_x0000_s1026" DrawAspect="Content" ObjectID="_1497082923" r:id="rId10"/>
        </w:pict>
      </w:r>
      <w:r w:rsidR="00936A43" w:rsidRPr="00064F21">
        <w:rPr>
          <w:rFonts w:ascii="Times New Roman" w:hAnsi="Times New Roman" w:cs="Times New Roman"/>
          <w:sz w:val="24"/>
          <w:szCs w:val="24"/>
        </w:rPr>
        <w:br w:type="page"/>
      </w:r>
    </w:p>
    <w:p w:rsidR="00617902" w:rsidRPr="00064F21" w:rsidRDefault="00617902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From the graph determine the volume of the gas collected after 43 seconds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17902" w:rsidRPr="00064F21" w:rsidRDefault="00617902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i)</w:t>
      </w:r>
      <w:r w:rsidRPr="00064F21">
        <w:rPr>
          <w:rFonts w:ascii="Times New Roman" w:hAnsi="Times New Roman" w:cs="Times New Roman"/>
          <w:sz w:val="24"/>
          <w:szCs w:val="24"/>
        </w:rPr>
        <w:tab/>
        <w:t>Determine the rate of reaction at the 25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 w:rsidRPr="00064F21">
        <w:rPr>
          <w:rFonts w:ascii="Times New Roman" w:hAnsi="Times New Roman" w:cs="Times New Roman"/>
          <w:sz w:val="24"/>
          <w:szCs w:val="24"/>
        </w:rPr>
        <w:t xml:space="preserve"> minute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617902" w:rsidRPr="00064F21" w:rsidRDefault="00617902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64F21">
        <w:rPr>
          <w:rFonts w:ascii="Times New Roman" w:hAnsi="Times New Roman" w:cs="Times New Roman"/>
          <w:sz w:val="24"/>
          <w:szCs w:val="24"/>
        </w:rPr>
        <w:t>iv)</w:t>
      </w:r>
      <w:r w:rsidRPr="00064F21">
        <w:rPr>
          <w:rFonts w:ascii="Times New Roman" w:hAnsi="Times New Roman" w:cs="Times New Roman"/>
          <w:sz w:val="24"/>
          <w:szCs w:val="24"/>
        </w:rPr>
        <w:tab/>
        <w:t>What</w:t>
      </w:r>
      <w:proofErr w:type="gramEnd"/>
      <w:r w:rsidRPr="00064F21">
        <w:rPr>
          <w:rFonts w:ascii="Times New Roman" w:hAnsi="Times New Roman" w:cs="Times New Roman"/>
          <w:sz w:val="24"/>
          <w:szCs w:val="24"/>
        </w:rPr>
        <w:t xml:space="preserve"> mass of CaCO</w:t>
      </w:r>
      <w:r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will react with the acid after 100 seconds?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D43498" w:rsidRPr="00064F21" w:rsidRDefault="00617902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The flow chart below outlines some processes involved during extraction of copper. Study it and answer the questions that follow:-</w:t>
      </w: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g">
            <w:drawing>
              <wp:anchor distT="0" distB="0" distL="114300" distR="114300" simplePos="0" relativeHeight="251837440" behindDoc="0" locked="0" layoutInCell="1" allowOverlap="1" wp14:anchorId="57F8EDA6" wp14:editId="03C1D52C">
                <wp:simplePos x="0" y="0"/>
                <wp:positionH relativeFrom="column">
                  <wp:posOffset>271145</wp:posOffset>
                </wp:positionH>
                <wp:positionV relativeFrom="paragraph">
                  <wp:posOffset>50619</wp:posOffset>
                </wp:positionV>
                <wp:extent cx="6086475" cy="2376805"/>
                <wp:effectExtent l="0" t="0" r="0" b="23495"/>
                <wp:wrapNone/>
                <wp:docPr id="374" name="Group 37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86475" cy="2376805"/>
                          <a:chOff x="0" y="0"/>
                          <a:chExt cx="6086838" cy="2376987"/>
                        </a:xfrm>
                      </wpg:grpSpPr>
                      <wps:wsp>
                        <wps:cNvPr id="294" name="Straight Arrow Connector 294"/>
                        <wps:cNvCnPr/>
                        <wps:spPr>
                          <a:xfrm flipH="1">
                            <a:off x="4049486" y="2090057"/>
                            <a:ext cx="958215" cy="0"/>
                          </a:xfrm>
                          <a:prstGeom prst="straightConnector1">
                            <a:avLst/>
                          </a:prstGeom>
                          <a:ln w="158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373" name="Group 373"/>
                        <wpg:cNvGrpSpPr/>
                        <wpg:grpSpPr>
                          <a:xfrm>
                            <a:off x="0" y="0"/>
                            <a:ext cx="6086838" cy="2376987"/>
                            <a:chOff x="0" y="0"/>
                            <a:chExt cx="6086838" cy="2376987"/>
                          </a:xfrm>
                        </wpg:grpSpPr>
                        <wps:wsp>
                          <wps:cNvPr id="295" name="Straight Arrow Connector 295"/>
                          <wps:cNvCnPr/>
                          <wps:spPr>
                            <a:xfrm>
                              <a:off x="5590903" y="992777"/>
                              <a:ext cx="0" cy="278130"/>
                            </a:xfrm>
                            <a:prstGeom prst="straightConnector1">
                              <a:avLst/>
                            </a:prstGeom>
                            <a:ln w="15875">
                              <a:tailEnd type="arrow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372" name="Group 372"/>
                          <wpg:cNvGrpSpPr/>
                          <wpg:grpSpPr>
                            <a:xfrm>
                              <a:off x="0" y="0"/>
                              <a:ext cx="6086838" cy="2376987"/>
                              <a:chOff x="0" y="0"/>
                              <a:chExt cx="6086838" cy="2376987"/>
                            </a:xfrm>
                          </wpg:grpSpPr>
                          <wpg:grpSp>
                            <wpg:cNvPr id="371" name="Group 371"/>
                            <wpg:cNvGrpSpPr/>
                            <wpg:grpSpPr>
                              <a:xfrm>
                                <a:off x="0" y="0"/>
                                <a:ext cx="6086838" cy="2376987"/>
                                <a:chOff x="0" y="0"/>
                                <a:chExt cx="6086838" cy="2376987"/>
                              </a:xfrm>
                            </wpg:grpSpPr>
                            <wps:wsp>
                              <wps:cNvPr id="25" name="Straight Arrow Connector 25"/>
                              <wps:cNvCnPr/>
                              <wps:spPr>
                                <a:xfrm>
                                  <a:off x="2055223" y="1045029"/>
                                  <a:ext cx="0" cy="278130"/>
                                </a:xfrm>
                                <a:prstGeom prst="straightConnector1">
                                  <a:avLst/>
                                </a:prstGeom>
                                <a:ln w="15875"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9" name="Straight Arrow Connector 29"/>
                              <wps:cNvCnPr/>
                              <wps:spPr>
                                <a:xfrm>
                                  <a:off x="2595155" y="714103"/>
                                  <a:ext cx="774700" cy="0"/>
                                </a:xfrm>
                                <a:prstGeom prst="straightConnector1">
                                  <a:avLst/>
                                </a:prstGeom>
                                <a:ln w="15875"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370" name="Group 370"/>
                              <wpg:cNvGrpSpPr/>
                              <wpg:grpSpPr>
                                <a:xfrm>
                                  <a:off x="0" y="0"/>
                                  <a:ext cx="6086838" cy="2376987"/>
                                  <a:chOff x="0" y="0"/>
                                  <a:chExt cx="6086838" cy="2376987"/>
                                </a:xfrm>
                              </wpg:grpSpPr>
                              <wps:wsp>
                                <wps:cNvPr id="31" name="Straight Arrow Connector 31"/>
                                <wps:cNvCnPr/>
                                <wps:spPr>
                                  <a:xfrm>
                                    <a:off x="4171406" y="714103"/>
                                    <a:ext cx="600710" cy="0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290" name="Straight Arrow Connector 290"/>
                                <wps:cNvCnPr/>
                                <wps:spPr>
                                  <a:xfrm>
                                    <a:off x="5207726" y="165463"/>
                                    <a:ext cx="0" cy="278493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291" name="Straight Arrow Connector 291"/>
                                <wps:cNvCnPr/>
                                <wps:spPr>
                                  <a:xfrm>
                                    <a:off x="5320937" y="1001486"/>
                                    <a:ext cx="0" cy="818515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296" name="Straight Arrow Connector 296"/>
                                <wps:cNvCnPr/>
                                <wps:spPr>
                                  <a:xfrm flipV="1">
                                    <a:off x="3744686" y="975360"/>
                                    <a:ext cx="0" cy="391885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299" name="Straight Arrow Connector 299"/>
                                <wps:cNvCnPr/>
                                <wps:spPr>
                                  <a:xfrm>
                                    <a:off x="4389120" y="836023"/>
                                    <a:ext cx="0" cy="234315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00" name="Straight Connector 300"/>
                                <wps:cNvCnPr/>
                                <wps:spPr>
                                  <a:xfrm flipH="1">
                                    <a:off x="4171406" y="844732"/>
                                    <a:ext cx="226422" cy="0"/>
                                  </a:xfrm>
                                  <a:prstGeom prst="line">
                                    <a:avLst/>
                                  </a:prstGeom>
                                  <a:ln w="15875"/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369" name="Group 369"/>
                                <wpg:cNvGrpSpPr/>
                                <wpg:grpSpPr>
                                  <a:xfrm>
                                    <a:off x="0" y="0"/>
                                    <a:ext cx="6086838" cy="2376987"/>
                                    <a:chOff x="0" y="0"/>
                                    <a:chExt cx="6086838" cy="2376987"/>
                                  </a:xfrm>
                                </wpg:grpSpPr>
                                <wps:wsp>
                                  <wps:cNvPr id="22" name="Straight Arrow Connector 22"/>
                                  <wps:cNvCnPr/>
                                  <wps:spPr>
                                    <a:xfrm>
                                      <a:off x="984069" y="731520"/>
                                      <a:ext cx="609237" cy="0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4" name="Straight Arrow Connector 24"/>
                                  <wps:cNvCnPr/>
                                  <wps:spPr>
                                    <a:xfrm>
                                      <a:off x="2107475" y="165463"/>
                                      <a:ext cx="0" cy="304619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368" name="Group 368"/>
                                  <wpg:cNvGrpSpPr/>
                                  <wpg:grpSpPr>
                                    <a:xfrm>
                                      <a:off x="0" y="0"/>
                                      <a:ext cx="6086838" cy="2376987"/>
                                      <a:chOff x="0" y="0"/>
                                      <a:chExt cx="6086838" cy="2376987"/>
                                    </a:xfrm>
                                  </wpg:grpSpPr>
                                  <wps:wsp>
                                    <wps:cNvPr id="23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470263"/>
                                        <a:ext cx="1114425" cy="5657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E58D1" w:rsidRPr="00183230" w:rsidRDefault="007E58D1" w:rsidP="00D43498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Concentrated copper Ore</w:t>
                                          </w:r>
                                        </w:p>
                                        <w:p w:rsidR="007E58D1" w:rsidRPr="00D43498" w:rsidRDefault="007E58D1" w:rsidP="00D43498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</w:rPr>
                                            <w:t xml:space="preserve">           I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26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47063" y="1236617"/>
                                        <a:ext cx="739775" cy="2698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E58D1" w:rsidRPr="00183230" w:rsidRDefault="007E58D1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Gas K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27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055223" y="0"/>
                                        <a:ext cx="853440" cy="2698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E58D1" w:rsidRPr="00183230" w:rsidRDefault="007E58D1" w:rsidP="00D43498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Hot air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289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155475" y="8709"/>
                                        <a:ext cx="852805" cy="2698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E58D1" w:rsidRPr="00183230" w:rsidRDefault="007E58D1" w:rsidP="00405CC4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Hot air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298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422469" y="1349829"/>
                                        <a:ext cx="826135" cy="339634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E58D1" w:rsidRPr="00183230" w:rsidRDefault="007E58D1" w:rsidP="00405CC4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Silica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301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049486" y="1079863"/>
                                        <a:ext cx="721995" cy="339090"/>
                                      </a:xfrm>
                                      <a:prstGeom prst="rect">
                                        <a:avLst/>
                                      </a:prstGeom>
                                      <a:ln w="15875">
                                        <a:noFill/>
                                        <a:headEnd/>
                                        <a:tailEnd/>
                                      </a:ln>
                                    </wps:spPr>
                                    <wps:style>
                                      <a:lnRef idx="2">
                                        <a:schemeClr val="dk1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7E58D1" w:rsidRPr="00183230" w:rsidRDefault="007E58D1" w:rsidP="006410C2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Slag M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g:grpSp>
                                    <wpg:cNvPr id="367" name="Group 367"/>
                                    <wpg:cNvGrpSpPr/>
                                    <wpg:grpSpPr>
                                      <a:xfrm>
                                        <a:off x="1593669" y="409303"/>
                                        <a:ext cx="4197168" cy="1967684"/>
                                        <a:chOff x="0" y="0"/>
                                        <a:chExt cx="4197168" cy="1967684"/>
                                      </a:xfrm>
                                    </wpg:grpSpPr>
                                    <wps:wsp>
                                      <wps:cNvPr id="21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0" y="60960"/>
                                          <a:ext cx="1001395" cy="565785"/>
                                        </a:xfrm>
                                        <a:prstGeom prst="rect">
                                          <a:avLst/>
                                        </a:prstGeom>
                                        <a:ln w="15875">
                                          <a:headEnd/>
                                          <a:tailEnd/>
                                        </a:ln>
                                      </wps:spPr>
                                      <wps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183230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Roasting furnace</w:t>
                                            </w:r>
                                            <w:r w:rsidR="00183230"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 xml:space="preserve">     </w:t>
                                            </w:r>
                                            <w:r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I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  <wps:wsp>
                                      <wps:cNvPr id="28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1776548" y="0"/>
                                          <a:ext cx="800735" cy="565785"/>
                                        </a:xfrm>
                                        <a:prstGeom prst="rect">
                                          <a:avLst/>
                                        </a:prstGeom>
                                        <a:ln w="15875">
                                          <a:headEnd/>
                                          <a:tailEnd/>
                                        </a:ln>
                                      </wps:spPr>
                                      <wps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183230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Smelting Furnace</w:t>
                                            </w:r>
                                          </w:p>
                                          <w:p w:rsidR="007E58D1" w:rsidRPr="00D43498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  <w:t xml:space="preserve">           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  <wps:wsp>
                                      <wps:cNvPr id="288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3178628" y="26126"/>
                                          <a:ext cx="1018540" cy="565785"/>
                                        </a:xfrm>
                                        <a:prstGeom prst="rect">
                                          <a:avLst/>
                                        </a:prstGeom>
                                        <a:ln w="15875">
                                          <a:headEnd/>
                                          <a:tailEnd/>
                                        </a:ln>
                                      </wps:spPr>
                                      <wps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183230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Smelting Furnace II</w:t>
                                            </w:r>
                                          </w:p>
                                          <w:p w:rsidR="007E58D1" w:rsidRPr="00D43498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  <w:t xml:space="preserve">           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  <wps:wsp>
                                      <wps:cNvPr id="292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3413760" y="1410789"/>
                                          <a:ext cx="757555" cy="556895"/>
                                        </a:xfrm>
                                        <a:prstGeom prst="rect">
                                          <a:avLst/>
                                        </a:prstGeom>
                                        <a:ln w="15875">
                                          <a:headEnd/>
                                          <a:tailEnd/>
                                        </a:ln>
                                      </wps:spPr>
                                      <wps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B44969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B44969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Blister copper</w:t>
                                            </w:r>
                                          </w:p>
                                          <w:p w:rsidR="007E58D1" w:rsidRPr="00D43498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  <w:t xml:space="preserve">           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  <wps:wsp>
                                      <wps:cNvPr id="293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1680754" y="1419497"/>
                                          <a:ext cx="774065" cy="548005"/>
                                        </a:xfrm>
                                        <a:prstGeom prst="rect">
                                          <a:avLst/>
                                        </a:prstGeom>
                                        <a:ln w="15875">
                                          <a:headEnd/>
                                          <a:tailEnd/>
                                        </a:ln>
                                      </wps:spPr>
                                      <wps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7E58D1" w:rsidRPr="00183230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Pure copper</w:t>
                                            </w:r>
                                          </w:p>
                                          <w:p w:rsidR="007E58D1" w:rsidRPr="00D43498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  <w:t xml:space="preserve">           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  <wps:wsp>
                                      <wps:cNvPr id="302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2551611" y="1663337"/>
                                          <a:ext cx="861695" cy="2698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:rsidR="007E58D1" w:rsidRPr="00B44969" w:rsidRDefault="007E58D1" w:rsidP="009D077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B44969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Process Q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303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663337" y="1288869"/>
                                        <a:ext cx="704850" cy="2698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E58D1" w:rsidRPr="00183230" w:rsidRDefault="007E58D1" w:rsidP="009D0774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Gas K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</wpg:grpSp>
                              </wpg:grpSp>
                            </wpg:grpSp>
                          </wpg:grpSp>
                          <wps:wsp>
                            <wps:cNvPr id="366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525486" y="478972"/>
                                <a:ext cx="1001395" cy="26987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83230" w:rsidRPr="00183230" w:rsidRDefault="00183230" w:rsidP="009D0774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</w:pPr>
                                  <w:r w:rsidRPr="00183230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  <w:t>Cu</w:t>
                                  </w:r>
                                  <w:r w:rsidRPr="00183230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vertAlign w:val="subscript"/>
                                    </w:rPr>
                                    <w:t>2</w:t>
                                  </w:r>
                                  <w:r w:rsidRPr="00183230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  <w:t xml:space="preserve"> S + 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Group 374" o:spid="_x0000_s1092" style="position:absolute;left:0;text-align:left;margin-left:21.35pt;margin-top:4pt;width:479.25pt;height:187.15pt;z-index:251837440" coordsize="60868,23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">
                <v:shape id="Straight Arrow Connector 294" o:spid="_x0000_s1093" type="#_x0000_t32" style="position:absolute;left:40494;top:20900;width:9583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tLusYAAADcAAAADwAAAGRycy9kb3ducmV2LnhtbESPQWvCQBSE7wX/w/KE3urGVMSmriEI&#10;hVKwUPWS22v2NRvMvg3ZNab+erdQ8DjMzDfMOh9tKwbqfeNYwXyWgCCunG64VnA8vD2tQPiArLF1&#10;TAp+yUO+mTysMdPuwl807EMtIoR9hgpMCF0mpa8MWfQz1xFH78f1FkOUfS11j5cIt61Mk2QpLTYc&#10;Fwx2tDVUnfZnq+BcFp8fJV7LwTyflmnS7pr6Wyv1OB2LVxCBxnAP/7fftYL0ZQF/Z+IRkJ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BrS7rGAAAA3AAAAA8AAAAAAAAA&#10;AAAAAAAAoQIAAGRycy9kb3ducmV2LnhtbFBLBQYAAAAABAAEAPkAAACUAwAAAAA=&#10;" strokecolor="black [3040]" strokeweight="1.25pt">
                  <v:stroke endarrow="open"/>
                </v:shape>
                <v:group id="Group 373" o:spid="_x0000_s1094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QZt8UAAADcAAAADwAAAGRycy9kb3ducmV2LnhtbESPT2vCQBTE7wW/w/KE&#10;3uomhlaJriKipQcR/APi7ZF9JsHs25Bdk/jtuwWhx2FmfsPMl72pREuNKy0riEcRCOLM6pJzBefT&#10;9mMKwnlkjZVlUvAkB8vF4G2OqbYdH6g9+lwECLsUFRTe16mULivIoBvZmjh4N9sY9EE2udQNdgFu&#10;KjmOoi9psOSwUGBN64Ky+/FhFHx32K2SeNPu7rf183r63F92MSn1PuxXMxCeev8ffrV/tIJkk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7UGbfFAAAA3AAA&#10;AA8AAAAAAAAAAAAAAAAAqgIAAGRycy9kb3ducmV2LnhtbFBLBQYAAAAABAAEAPoAAACcAwAAAAA=&#10;">
                  <v:shape id="Straight Arrow Connector 295" o:spid="_x0000_s1095" type="#_x0000_t32" style="position:absolute;left:55909;top:9927;width:0;height:278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yfWMQAAADcAAAADwAAAGRycy9kb3ducmV2LnhtbESPT4vCMBTE74LfITzBy6KphV3WahQV&#10;lMWLrH/uj+aZVpuX0kSt394sLHgcZuY3zHTe2krcqfGlYwWjYQKCOHe6ZKPgeFgPvkH4gKyxckwK&#10;nuRhPut2pphp9+Bfuu+DERHCPkMFRQh1JqXPC7Loh64mjt7ZNRZDlI2RusFHhNtKpknyJS2WHBcK&#10;rGlVUH7d36yCxelyG+Ml+TiVG7tbGnvemnSnVL/XLiYgArXhHf5v/2gF6fgT/s7EIyBn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LJ9YxAAAANwAAAAPAAAAAAAAAAAA&#10;AAAAAKECAABkcnMvZG93bnJldi54bWxQSwUGAAAAAAQABAD5AAAAkgMAAAAA&#10;" strokecolor="black [3040]" strokeweight="1.25pt">
                    <v:stroke endarrow="open"/>
                  </v:shape>
                  <v:group id="Group 372" o:spid="_x0000_s1096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  <v:group id="Group 371" o:spid="_x0000_s1097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UoiW8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+p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SiJbxgAAANwA&#10;AAAPAAAAAAAAAAAAAAAAAKoCAABkcnMvZG93bnJldi54bWxQSwUGAAAAAAQABAD6AAAAnQMAAAAA&#10;">
                      <v:shape id="Straight Arrow Connector 25" o:spid="_x0000_s1098" type="#_x0000_t32" style="position:absolute;left:20552;top:10450;width:0;height:27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5RsMIAAADbAAAADwAAAGRycy9kb3ducmV2LnhtbESPQYvCMBSE7wv7H8IT9iKaWlDWahRX&#10;WBEvoqv3R/NMq81LaaLWf28EYY/DzHzDTOetrcSNGl86VjDoJyCIc6dLNgoOf7+9bxA+IGusHJOC&#10;B3mYzz4/pphpd+cd3fbBiAhhn6GCIoQ6k9LnBVn0fVcTR+/kGoshysZI3eA9wm0l0yQZSYslx4UC&#10;a1oWlF/2V6tgcTxfx3hOusdyZbc/xp42Jt0q9dVpFxMQgdrwH36311pBOoTXl/gD5O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I5RsMIAAADbAAAADwAAAAAAAAAAAAAA&#10;AAChAgAAZHJzL2Rvd25yZXYueG1sUEsFBgAAAAAEAAQA+QAAAJADAAAAAA==&#10;" strokecolor="black [3040]" strokeweight="1.25pt">
                        <v:stroke endarrow="open"/>
                      </v:shape>
                      <v:shape id="Straight Arrow Connector 29" o:spid="_x0000_s1099" type="#_x0000_t32" style="position:absolute;left:25951;top:7141;width:774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NbtcQAAADbAAAADwAAAGRycy9kb3ducmV2LnhtbESPQWvCQBSE7wX/w/KEXopumkNpoqtE&#10;oUV6kaq5P7LPTTT7NmQ3Gv99t1DocZiZb5jlerStuFHvG8cKXucJCOLK6YaNgtPxY/YOwgdkja1j&#10;UvAgD+vV5GmJuXZ3/qbbIRgRIexzVFCH0OVS+qomi37uOuLonV1vMUTZG6l7vEe4bWWaJG/SYsNx&#10;ocaOtjVV18NgFRTlZcjwkryUzafdb4w9f5l0r9TzdCwWIAKN4T/8195pBWkGv1/iD5C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w1u1xAAAANsAAAAPAAAAAAAAAAAA&#10;AAAAAKECAABkcnMvZG93bnJldi54bWxQSwUGAAAAAAQABAD5AAAAkgMAAAAA&#10;" strokecolor="black [3040]" strokeweight="1.25pt">
                        <v:stroke endarrow="open"/>
                      </v:shape>
                      <v:group id="Group 370" o:spid="_x0000_s1100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4Gh8DCAAAA3AAAAA8A&#10;AAAAAAAAAAAAAAAAqgIAAGRycy9kb3ducmV2LnhtbFBLBQYAAAAABAAEAPoAAACZAwAAAAA=&#10;">
                        <v:shape id="Straight Arrow Connector 31" o:spid="_x0000_s1101" type="#_x0000_t32" style="position:absolute;left:41714;top:7141;width:600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zBbsQAAADbAAAADwAAAGRycy9kb3ducmV2LnhtbESPQWvCQBSE74L/YXmCl9JsTKG00VVU&#10;sJRepGruj+xzE82+Ddk1pv++Wyh4HGbmG2axGmwjeup87VjBLElBEJdO12wUnI675zcQPiBrbByT&#10;gh/ysFqORwvMtbvzN/WHYESEsM9RQRVCm0vpy4os+sS1xNE7u85iiLIzUnd4j3DbyCxNX6XFmuNC&#10;hS1tKyqvh5tVsC4ut3e8pE9F/WH3G2PPXybbKzWdDOs5iEBDeIT/259awcsM/r7EHy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bMFuxAAAANsAAAAPAAAAAAAAAAAA&#10;AAAAAKECAABkcnMvZG93bnJldi54bWxQSwUGAAAAAAQABAD5AAAAkgMAAAAA&#10;" strokecolor="black [3040]" strokeweight="1.25pt">
                          <v:stroke endarrow="open"/>
                        </v:shape>
                        <v:shape id="Straight Arrow Connector 290" o:spid="_x0000_s1102" type="#_x0000_t32" style="position:absolute;left:52077;top:1654;width:0;height:278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s8wMAAAADcAAAADwAAAGRycy9kb3ducmV2LnhtbERPy4rCMBTdC/MP4QpuRFO7kLEaxREU&#10;cSPjY39prmm1uSlN1Pr3ZiG4PJz3bNHaSjyo8aVjBaNhAoI4d7pko+B0XA9+QfiArLFyTApe5GEx&#10;/+nMMNPuyf/0OAQjYgj7DBUUIdSZlD4vyKIfupo4chfXWAwRNkbqBp8x3FYyTZKxtFhybCiwplVB&#10;+e1wtwqW5+t9gtekfy43dv9n7GVn0r1SvW67nIII1Iav+OPeagXpJM6PZ+IRkPM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xbPMDAAAAA3AAAAA8AAAAAAAAAAAAAAAAA&#10;oQIAAGRycy9kb3ducmV2LnhtbFBLBQYAAAAABAAEAPkAAACOAwAAAAA=&#10;" strokecolor="black [3040]" strokeweight="1.25pt">
                          <v:stroke endarrow="open"/>
                        </v:shape>
                        <v:shape id="Straight Arrow Connector 291" o:spid="_x0000_s1103" type="#_x0000_t32" style="position:absolute;left:53209;top:10014;width:0;height:81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eZW8UAAADcAAAADwAAAGRycy9kb3ducmV2LnhtbESPQWvCQBSE74X+h+UJvZS6MYdiUlex&#10;gqX0Eozm/sg+N9Hs25BdTfrvu4VCj8PMfMOsNpPtxJ0G3zpWsJgnIIhrp1s2Ck7H/csShA/IGjvH&#10;pOCbPGzWjw8rzLUb+UD3MhgRIexzVNCE0OdS+rohi37ueuLond1gMUQ5GKkHHCPcdjJNkldpseW4&#10;0GBPu4bqa3mzCrbV5ZbhJXmu2g9bvBt7/jJpodTTbNq+gQg0hf/wX/tTK0izBfyeiUdA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xeZW8UAAADcAAAADwAAAAAAAAAA&#10;AAAAAAChAgAAZHJzL2Rvd25yZXYueG1sUEsFBgAAAAAEAAQA+QAAAJMDAAAAAA==&#10;" strokecolor="black [3040]" strokeweight="1.25pt">
                          <v:stroke endarrow="open"/>
                        </v:shape>
                        <v:shape id="Straight Arrow Connector 296" o:spid="_x0000_s1104" type="#_x0000_t32" style="position:absolute;left:37446;top:9753;width:0;height:391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VwVsUAAADcAAAADwAAAGRycy9kb3ducmV2LnhtbESPT2vCQBTE74LfYXlCb7oxhaCpq0ih&#10;UAot+OeS22v2mQ1m34bsGlM/vVsQPA4z8xtmtRlsI3rqfO1YwXyWgCAuna65UnA8fEwXIHxA1tg4&#10;JgV/5GGzHo9WmGt35R31+1CJCGGfowITQptL6UtDFv3MtcTRO7nOYoiyq6Tu8BrhtpFpkmTSYs1x&#10;wWBL74bK8/5iFVyK7c9XgbeiN6/nLE2a77r61Uq9TIbtG4hAQ3iGH+1PrSBdZvB/Jh4Bub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/VwVsUAAADcAAAADwAAAAAAAAAA&#10;AAAAAAChAgAAZHJzL2Rvd25yZXYueG1sUEsFBgAAAAAEAAQA+QAAAJMDAAAAAA==&#10;" strokecolor="black [3040]" strokeweight="1.25pt">
                          <v:stroke endarrow="open"/>
                        </v:shape>
                        <v:shape id="Straight Arrow Connector 299" o:spid="_x0000_s1105" type="#_x0000_t32" style="position:absolute;left:43891;top:8360;width:0;height:234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GVXcMAAADcAAAADwAAAGRycy9kb3ducmV2LnhtbESPQYvCMBSE74L/ITxhL7Km9iC2GsVd&#10;cFm8iLreH80zrTYvpYna/fdGEDwOM/MNM192thY3an3lWMF4lIAgLpyu2Cj4O6w/pyB8QNZYOyYF&#10;/+Rhuej35phrd+cd3fbBiAhhn6OCMoQml9IXJVn0I9cQR+/kWoshytZI3eI9wm0t0ySZSIsVx4US&#10;G/ouqbjsr1bB6ni+ZnhOhsfqx26/jD1tTLpV6mPQrWYgAnXhHX61f7WCNMvgeSYeAbl4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1hlV3DAAAA3AAAAA8AAAAAAAAAAAAA&#10;AAAAoQIAAGRycy9kb3ducmV2LnhtbFBLBQYAAAAABAAEAPkAAACRAwAAAAA=&#10;" strokecolor="black [3040]" strokeweight="1.25pt">
                          <v:stroke endarrow="open"/>
                        </v:shape>
                        <v:line id="Straight Connector 300" o:spid="_x0000_s1106" style="position:absolute;flip:x;visibility:visible;mso-wrap-style:square" from="41714,8447" to="43978,84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aBPL8AAADcAAAADwAAAGRycy9kb3ducmV2LnhtbERPzYrCMBC+C75DGGFvmrqCSDWKLrso&#10;68nqAwzN2BSTSW2ytb69OSx4/Pj+V5veWdFRG2rPCqaTDARx6XXNlYLL+We8ABEiskbrmRQ8KcBm&#10;PRysMNf+wSfqiliJFMIhRwUmxiaXMpSGHIaJb4gTd/Wtw5hgW0nd4iOFOys/s2wuHdacGgw29GWo&#10;vBV/TsH++JyZy6/f7W1fzrfhu7P3eFXqY9RvlyAi9fEt/ncftIJZluanM+kIyP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EaBPL8AAADcAAAADwAAAAAAAAAAAAAAAACh&#10;AgAAZHJzL2Rvd25yZXYueG1sUEsFBgAAAAAEAAQA+QAAAI0DAAAAAA==&#10;" strokecolor="black [3040]" strokeweight="1.25pt"/>
                        <v:group id="Group 369" o:spid="_x0000_s1107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W4gMUAAADcAAAADwAAAGRycy9kb3ducmV2LnhtbESPQYvCMBSE78L+h/CE&#10;vWnaFcWtRhFxlz2IoC6It0fzbIvNS2liW/+9EQSPw8x8w8yXnSlFQ7UrLCuIhxEI4tTqgjMF/8ef&#10;wRSE88gaS8uk4E4OlouP3hwTbVveU3PwmQgQdgkqyL2vEildmpNBN7QVcfAutjbog6wzqWtsA9yU&#10;8iuKJtJgwWEhx4rWOaXXw80o+G2xXY3iTbO9Xtb383G8O21jUuqz361mIDx1/h1+tf+0gtHk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rluIDFAAAA3AAA&#10;AA8AAAAAAAAAAAAAAAAAqgIAAGRycy9kb3ducmV2LnhtbFBLBQYAAAAABAAEAPoAAACcAwAAAAA=&#10;">
                          <v:shape id="Straight Arrow Connector 22" o:spid="_x0000_s1108" type="#_x0000_t32" style="position:absolute;left:9840;top:7315;width:609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fJxMQAAADbAAAADwAAAGRycy9kb3ducmV2LnhtbESPQWvCQBSE74L/YXlCL6Kb5lDa6BrS&#10;Qot4CbV6f2Sfm2j2bciuJv57t1DocZiZb5h1PtpW3Kj3jWMFz8sEBHHldMNGweHnc/EKwgdkja1j&#10;UnAnD/lmOlljpt3A33TbByMihH2GCuoQukxKX9Vk0S9dRxy9k+sthih7I3WPQ4TbVqZJ8iItNhwX&#10;auzoo6bqsr9aBcXxfH3DczI/Nl+2fDf2tDNpqdTTbCxWIAKN4T/8195qBWkKv1/iD5Cb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Z8nExAAAANsAAAAPAAAAAAAAAAAA&#10;AAAAAKECAABkcnMvZG93bnJldi54bWxQSwUGAAAAAAQABAD5AAAAkgMAAAAA&#10;" strokecolor="black [3040]" strokeweight="1.25pt">
                            <v:stroke endarrow="open"/>
                          </v:shape>
                          <v:shape id="Straight Arrow Connector 24" o:spid="_x0000_s1109" type="#_x0000_t32" style="position:absolute;left:21074;top:1654;width:0;height:304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L0K8IAAADbAAAADwAAAGRycy9kb3ducmV2LnhtbESPQYvCMBSE7wv7H8IT9iKaWkTWahRX&#10;WBEvoqv3R/NMq81LaaLWf28EYY/DzHzDTOetrcSNGl86VjDoJyCIc6dLNgoOf7+9bxA+IGusHJOC&#10;B3mYzz4/pphpd+cd3fbBiAhhn6GCIoQ6k9LnBVn0fVcTR+/kGoshysZI3eA9wm0l0yQZSYslx4UC&#10;a1oWlF/2V6tgcTxfx3hOusdyZbc/xp42Jt0q9dVpFxMQgdrwH36311pBOoTXl/gD5O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8L0K8IAAADbAAAADwAAAAAAAAAAAAAA&#10;AAChAgAAZHJzL2Rvd25yZXYueG1sUEsFBgAAAAAEAAQA+QAAAJADAAAAAA==&#10;" strokecolor="black [3040]" strokeweight="1.25pt">
                            <v:stroke endarrow="open"/>
                          </v:shape>
                          <v:group id="Group 368" o:spid="_x0000_s1110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              <v:shape id="_x0000_s1111" type="#_x0000_t202" style="position:absolute;top:4702;width:11144;height:56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6BM8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2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+gTPEAAAA2wAAAA8AAAAAAAAAAAAAAAAAmAIAAGRycy9k&#10;b3ducmV2LnhtbFBLBQYAAAAABAAEAPUAAACJAwAAAAA=&#10;" filled="f" stroked="f">
                              <v:textbox>
                                <w:txbxContent>
                                  <w:p w:rsidR="007E58D1" w:rsidRPr="00183230" w:rsidRDefault="007E58D1" w:rsidP="00D43498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Concentrated copper Ore</w:t>
                                    </w:r>
                                  </w:p>
                                  <w:p w:rsidR="007E58D1" w:rsidRPr="00D43498" w:rsidRDefault="007E58D1" w:rsidP="00D43498">
                                    <w:pPr>
                                      <w:rPr>
                                        <w:rFonts w:ascii="Times New Roman" w:hAnsi="Times New Roman" w:cs="Times New Roman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</w:rPr>
                                      <w:t xml:space="preserve">           I</w:t>
                                    </w:r>
                                  </w:p>
                                </w:txbxContent>
                              </v:textbox>
                            </v:shape>
                            <v:shape id="_x0000_s1112" type="#_x0000_t202" style="position:absolute;left:53470;top:12366;width:7398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kiq8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kiq8MAAADbAAAADwAAAAAAAAAAAAAAAACYAgAAZHJzL2Rv&#10;d25yZXYueG1sUEsFBgAAAAAEAAQA9QAAAIgDAAAAAA==&#10;" filled="f" stroked="f">
                              <v:textbox>
                                <w:txbxContent>
                                  <w:p w:rsidR="007E58D1" w:rsidRPr="00183230" w:rsidRDefault="007E58D1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Gas K</w:t>
                                    </w:r>
                                  </w:p>
                                </w:txbxContent>
                              </v:textbox>
                            </v:shape>
                            <v:shape id="_x0000_s1113" type="#_x0000_t202" style="position:absolute;left:20552;width:8534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            <v:textbox>
                                <w:txbxContent>
                                  <w:p w:rsidR="007E58D1" w:rsidRPr="00183230" w:rsidRDefault="007E58D1" w:rsidP="00D43498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Hot air</w:t>
                                    </w:r>
                                  </w:p>
                                </w:txbxContent>
                              </v:textbox>
                            </v:shape>
                            <v:shape id="_x0000_s1114" type="#_x0000_t202" style="position:absolute;left:51554;top:87;width:8528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zUW8MA&#10;AADcAAAADwAAAGRycy9kb3ducmV2LnhtbESPQYvCMBSE7wv+h/AEb2uiuItWo4gieFpZVwVvj+bZ&#10;FpuX0kRb/70RhD0OM/MNM1u0thR3qn3hWMOgr0AQp84UnGk4/G0+xyB8QDZYOiYND/KwmHc+ZpgY&#10;1/Av3fchExHCPkENeQhVIqVPc7Lo+64ijt7F1RZDlHUmTY1NhNtSDpX6lhYLjgs5VrTKKb3ub1bD&#10;8edyPo3ULlvbr6pxrZJsJ1LrXrddTkEEasN/+N3eGg3D8QReZ+IRkP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5zUW8MAAADcAAAADwAAAAAAAAAAAAAAAACYAgAAZHJzL2Rv&#10;d25yZXYueG1sUEsFBgAAAAAEAAQA9QAAAIgDAAAAAA==&#10;" filled="f" stroked="f">
                              <v:textbox>
                                <w:txbxContent>
                                  <w:p w:rsidR="007E58D1" w:rsidRPr="00183230" w:rsidRDefault="007E58D1" w:rsidP="00405CC4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Hot air</w:t>
                                    </w:r>
                                  </w:p>
                                </w:txbxContent>
                              </v:textbox>
                            </v:shape>
                            <v:shape id="_x0000_s1115" type="#_x0000_t202" style="position:absolute;left:34224;top:13498;width:8262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nnHcIA&#10;AADcAAAADwAAAGRycy9kb3ducmV2LnhtbERPz2vCMBS+C/sfwht4s8nEie1My1AGnibWbbDbo3m2&#10;Zc1LaTJb/3tzGOz48f3eFpPtxJUG3zrW8JQoEMSVMy3XGj7Ob4sNCB+QDXaOScONPBT5w2yLmXEj&#10;n+hahlrEEPYZamhC6DMpfdWQRZ+4njhyFzdYDBEOtTQDjjHcdnKp1FpabDk2NNjTrqHqp/y1Gj7f&#10;L99fK3Ws9/a5H92kJNtUaj1/nF5fQASawr/4z30wGpZpXBvPxCMg8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CecdwgAAANwAAAAPAAAAAAAAAAAAAAAAAJgCAABkcnMvZG93&#10;bnJldi54bWxQSwUGAAAAAAQABAD1AAAAhwMAAAAA&#10;" filled="f" stroked="f">
                              <v:textbox>
                                <w:txbxContent>
                                  <w:p w:rsidR="007E58D1" w:rsidRPr="00183230" w:rsidRDefault="007E58D1" w:rsidP="00405CC4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Silica</w:t>
                                    </w:r>
                                  </w:p>
                                </w:txbxContent>
                              </v:textbox>
                            </v:shape>
                            <v:shape id="_x0000_s1116" type="#_x0000_t202" style="position:absolute;left:40494;top:10798;width:7220;height:3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iyicUA&#10;AADcAAAADwAAAGRycy9kb3ducmV2LnhtbESPQWsCMRSE74X+h/AKvdVkVVS2RlFB2osFrRR6e2xe&#10;d5duXtYkddd/bwqCx2FmvmHmy9424kw+1I41ZAMFgrhwpuZSw/Fz+zIDESKywcYxabhQgOXi8WGO&#10;uXEd7+l8iKVIEA45aqhibHMpQ1GRxTBwLXHyfpy3GJP0pTQeuwS3jRwqNZEWa04LFba0qaj4PfxZ&#10;Dadvv9uMZ6M37j7kV6ey6fa4nmr9/NSvXkFE6uM9fGu/Gw0jlcH/mXQE5O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6LKJxQAAANwAAAAPAAAAAAAAAAAAAAAAAJgCAABkcnMv&#10;ZG93bnJldi54bWxQSwUGAAAAAAQABAD1AAAAigMAAAAA&#10;" fillcolor="white [3201]" stroked="f" strokeweight="1.25pt">
                              <v:textbox>
                                <w:txbxContent>
                                  <w:p w:rsidR="007E58D1" w:rsidRPr="00183230" w:rsidRDefault="007E58D1" w:rsidP="006410C2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Slag M</w:t>
                                    </w:r>
                                  </w:p>
                                </w:txbxContent>
                              </v:textbox>
                            </v:shape>
                            <v:group id="Group 367" o:spid="_x0000_s1117" style="position:absolute;left:15936;top:4093;width:41972;height:19676" coordsize="41971,196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DaJacUAAADcAAAADwAAAGRycy9kb3ducmV2LnhtbESPQYvCMBSE78L+h/CE&#10;vWnaFXWpRhFxlz2IoC6It0fzbIvNS2liW/+9EQSPw8x8w8yXnSlFQ7UrLCuIhxEI4tTqgjMF/8ef&#10;wTcI55E1lpZJwZ0cLBcfvTkm2ra8p+bgMxEg7BJUkHtfJVK6NCeDbmgr4uBdbG3QB1lnUtfYBrgp&#10;5VcUTaTBgsNCjhWtc0qvh5tR8NtiuxrFm2Z7vazv5+N4d9rGpNRnv1vNQHjq/Dv8av9pBaPJ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Q2iWnFAAAA3AAA&#10;AA8AAAAAAAAAAAAAAAAAqgIAAGRycy9kb3ducmV2LnhtbFBLBQYAAAAABAAEAPoAAACcAwAAAAA=&#10;">
                              <v:shape id="_x0000_s1118" type="#_x0000_t202" style="position:absolute;top:609;width:10013;height:56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1Hp8QA&#10;AADbAAAADwAAAGRycy9kb3ducmV2LnhtbESPT2vCQBTE74V+h+UVeqsbPUiMriJBwYPEvxdvr9nX&#10;JJh9G7Jrkn57Vyj0OMzMb5jFajC16Kh1lWUF41EEgji3uuJCwfWy/YpBOI+ssbZMCn7JwWr5/rbA&#10;RNueT9SdfSEChF2CCkrvm0RKl5dk0I1sQxy8H9sa9EG2hdQt9gFuajmJoqk0WHFYKLGhtKT8fn4Y&#10;Bd8mvWSHVLp4ejQ7n92uNNtvlPr8GNZzEJ4G/x/+a++0gskYXl/CD5DL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69R6fEAAAA2wAAAA8AAAAAAAAAAAAAAAAAmAIAAGRycy9k&#10;b3ducmV2LnhtbFBLBQYAAAAABAAEAPUAAACJAwAAAAA=&#10;" fillcolor="white [3201]" strokecolor="black [3200]" strokeweight="1.25pt">
                                <v:textbox>
                                  <w:txbxContent>
                                    <w:p w:rsidR="007E58D1" w:rsidRPr="00183230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Roasting furnace</w:t>
                                      </w:r>
                                      <w:r w:rsidR="00183230"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 xml:space="preserve">     </w:t>
                                      </w:r>
                                      <w:r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I</w:t>
                                      </w:r>
                                    </w:p>
                                  </w:txbxContent>
                                </v:textbox>
                              </v:shape>
                              <v:shape id="_x0000_s1119" type="#_x0000_t202" style="position:absolute;left:17765;width:8007;height:56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4fuOrwA&#10;AADbAAAADwAAAGRycy9kb3ducmV2LnhtbERPuwrCMBTdBf8hXMFNUx1Eq1GkKDiI78Xt2lzbYnNT&#10;mqj1780gOB7Oe7ZoTCleVLvCsoJBPwJBnFpdcKbgcl73xiCcR9ZYWiYFH3KwmLdbM4y1ffORXief&#10;iRDCLkYFufdVLKVLczLo+rYiDtzd1gZ9gHUmdY3vEG5KOYyikTRYcGjIsaIkp/RxehoFN5Ocd/tE&#10;uvHoYDZ+d73QZLtSqttpllMQnhr/F//cG61gGMaGL+EHyPkX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Ph+46vAAAANsAAAAPAAAAAAAAAAAAAAAAAJgCAABkcnMvZG93bnJldi54&#10;bWxQSwUGAAAAAAQABAD1AAAAgQMAAAAA&#10;" fillcolor="white [3201]" strokecolor="black [3200]" strokeweight="1.25pt">
                                <v:textbox>
                                  <w:txbxContent>
                                    <w:p w:rsidR="007E58D1" w:rsidRPr="00183230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Smelting Furnace</w:t>
                                      </w:r>
                                    </w:p>
                                    <w:p w:rsidR="007E58D1" w:rsidRPr="00D43498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</w:rPr>
                                        <w:t xml:space="preserve">           </w:t>
                                      </w:r>
                                    </w:p>
                                  </w:txbxContent>
                                </v:textbox>
                              </v:shape>
                              <v:shape id="_x0000_s1120" type="#_x0000_t202" style="position:absolute;left:31786;top:261;width:10185;height:56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xuYsAA&#10;AADcAAAADwAAAGRycy9kb3ducmV2LnhtbERPy4rCMBTdC/MP4Qqz01QXUqtRpIzgYvBR3bi7Nte2&#10;2NyUJmr9e7MQXB7Oe77sTC0e1LrKsoLRMAJBnFtdcaHgdFwPYhDOI2usLZOCFzlYLn56c0y0ffKB&#10;HpkvRAhhl6CC0vsmkdLlJRl0Q9sQB+5qW4M+wLaQusVnCDe1HEfRRBqsODSU2FBaUn7L7kbBxaTH&#10;7S6VLp7szcZvzyea/v8p9dvvVjMQnjr/FX/cG61gHIe14Uw4AnLx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1xuYsAAAADcAAAADwAAAAAAAAAAAAAAAACYAgAAZHJzL2Rvd25y&#10;ZXYueG1sUEsFBgAAAAAEAAQA9QAAAIUDAAAAAA==&#10;" fillcolor="white [3201]" strokecolor="black [3200]" strokeweight="1.25pt">
                                <v:textbox>
                                  <w:txbxContent>
                                    <w:p w:rsidR="007E58D1" w:rsidRPr="00183230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Smelting Furnace II</w:t>
                                      </w:r>
                                    </w:p>
                                    <w:p w:rsidR="007E58D1" w:rsidRPr="00D43498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</w:rPr>
                                        <w:t xml:space="preserve">           </w:t>
                                      </w:r>
                                    </w:p>
                                  </w:txbxContent>
                                </v:textbox>
                              </v:shape>
                              <v:shape id="_x0000_s1121" type="#_x0000_t202" style="position:absolute;left:34137;top:14107;width:7576;height:55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23PVcUA&#10;AADcAAAADwAAAGRycy9kb3ducmV2LnhtbESPT2uDQBTE74V+h+UFemvWeJDEuoYiDeRQTPPn0tur&#10;+6pS9624G7Xfvhso5DjMzG+YbDubTow0uNaygtUyAkFcWd1yreBy3j2vQTiPrLGzTAp+ycE2f3zI&#10;MNV24iONJ1+LAGGXooLG+z6V0lUNGXRL2xMH79sOBn2QQy31gFOAm07GUZRIgy2HhQZ7Khqqfk5X&#10;o+DLFOfyUEi3Tj7M3pefF9q8vyn1tJhfX0B4mv09/N/eawXxJobbmXAEZP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bc9VxQAAANwAAAAPAAAAAAAAAAAAAAAAAJgCAABkcnMv&#10;ZG93bnJldi54bWxQSwUGAAAAAAQABAD1AAAAigMAAAAA&#10;" fillcolor="white [3201]" strokecolor="black [3200]" strokeweight="1.25pt">
                                <v:textbox>
                                  <w:txbxContent>
                                    <w:p w:rsidR="007E58D1" w:rsidRPr="00B44969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B44969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Blister copper</w:t>
                                      </w:r>
                                    </w:p>
                                    <w:p w:rsidR="007E58D1" w:rsidRPr="00D43498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</w:rPr>
                                        <w:t xml:space="preserve">           </w:t>
                                      </w:r>
                                    </w:p>
                                  </w:txbxContent>
                                </v:textbox>
                              </v:shape>
                              <v:shape id="_x0000_s1122" type="#_x0000_t202" style="position:absolute;left:16807;top:14194;width:7741;height:54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FqzsYA&#10;AADcAAAADwAAAGRycy9kb3ducmV2LnhtbESPzWrDMBCE74W+g9hCb41cF0LiWA7FtOBDcZufS24b&#10;a2ObWCtjqbHz9lGhkOMwM98w6XoynbjQ4FrLCl5nEQjiyuqWawX73efLAoTzyBo7y6TgSg7W2eND&#10;iom2I2/osvW1CBB2CSpovO8TKV3VkEE3sz1x8E52MOiDHGqpBxwD3HQyjqK5NNhyWGiwp7yh6rz9&#10;NQqOJt+V37l0i/mPKXx52NPy60Op56fpfQXC0+Tv4f92oRXEyzf4OxOOgMx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CFqzsYAAADcAAAADwAAAAAAAAAAAAAAAACYAgAAZHJz&#10;L2Rvd25yZXYueG1sUEsFBgAAAAAEAAQA9QAAAIsDAAAAAA==&#10;" fillcolor="white [3201]" strokecolor="black [3200]" strokeweight="1.25pt">
                                <v:textbox>
                                  <w:txbxContent>
                                    <w:p w:rsidR="007E58D1" w:rsidRPr="00183230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Pure copper</w:t>
                                      </w:r>
                                    </w:p>
                                    <w:p w:rsidR="007E58D1" w:rsidRPr="00D43498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</w:rPr>
                                        <w:t xml:space="preserve">           </w:t>
                                      </w:r>
                                    </w:p>
                                  </w:txbxContent>
                                </v:textbox>
                              </v:shape>
                              <v:shape id="_x0000_s1123" type="#_x0000_t202" style="position:absolute;left:25516;top:16633;width:861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pK7cQA&#10;AADc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1It4O9MPAIy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KSu3EAAAA3AAAAA8AAAAAAAAAAAAAAAAAmAIAAGRycy9k&#10;b3ducmV2LnhtbFBLBQYAAAAABAAEAPUAAACJAwAAAAA=&#10;" filled="f" stroked="f">
                                <v:textbox>
                                  <w:txbxContent>
                                    <w:p w:rsidR="007E58D1" w:rsidRPr="00B44969" w:rsidRDefault="007E58D1" w:rsidP="009D0774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B44969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Process Q</w:t>
                                      </w:r>
                                    </w:p>
                                  </w:txbxContent>
                                </v:textbox>
                              </v:shape>
                            </v:group>
                            <v:shape id="_x0000_s1124" type="#_x0000_t202" style="position:absolute;left:16633;top:12888;width:7048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bvdsQA&#10;AADc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1It4e9MPAIy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G73bEAAAA3AAAAA8AAAAAAAAAAAAAAAAAmAIAAGRycy9k&#10;b3ducmV2LnhtbFBLBQYAAAAABAAEAPUAAACJAwAAAAA=&#10;" filled="f" stroked="f">
                              <v:textbox>
                                <w:txbxContent>
                                  <w:p w:rsidR="007E58D1" w:rsidRPr="00183230" w:rsidRDefault="007E58D1" w:rsidP="009D0774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Gas K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</v:group>
                      </v:group>
                    </v:group>
                    <v:shape id="_x0000_s1125" type="#_x0000_t202" style="position:absolute;left:25254;top:4789;width:10014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6pTsQA&#10;AADcAAAADwAAAGRycy9kb3ducmV2LnhtbESPQWvCQBSE74X+h+UVvNXdVhtq6iaUiuDJolbB2yP7&#10;TEKzb0N2NfHfu4WCx2FmvmHm+WAbcaHO1441vIwVCOLCmZpLDT+75fM7CB+QDTaOScOVPOTZ48Mc&#10;U+N63tBlG0oRIexT1FCF0KZS+qIii37sWuLonVxnMUTZldJ02Ee4beSrUom0WHNcqLClr4qK3+3Z&#10;ativT8fDVH2XC/vW9m5Qku1Maj16Gj4/QAQawj38314ZDZMkgb8z8QjI7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zuqU7EAAAA3AAAAA8AAAAAAAAAAAAAAAAAmAIAAGRycy9k&#10;b3ducmV2LnhtbFBLBQYAAAAABAAEAPUAAACJAwAAAAA=&#10;" filled="f" stroked="f">
                      <v:textbox>
                        <w:txbxContent>
                          <w:p w:rsidR="00183230" w:rsidRPr="00183230" w:rsidRDefault="00183230" w:rsidP="009D0774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</w:rPr>
                            </w:pPr>
                            <w:r w:rsidRPr="00183230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</w:rPr>
                              <w:t>Cu</w:t>
                            </w:r>
                            <w:r w:rsidRPr="00183230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vertAlign w:val="subscript"/>
                              </w:rPr>
                              <w:t>2</w:t>
                            </w:r>
                            <w:r w:rsidRPr="00183230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</w:rPr>
                              <w:t xml:space="preserve"> S + N</w:t>
                            </w:r>
                          </w:p>
                        </w:txbxContent>
                      </v:textbox>
                    </v:shape>
                  </v:group>
                </v:group>
              </v:group>
            </w:pict>
          </mc:Fallback>
        </mc:AlternateContent>
      </w: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Explain the meaning of ore concentration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gas K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rite the chemical formula of one of the ores used in the process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D43498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B44969" w:rsidRDefault="00B4496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 xml:space="preserve">Write a balanced chemical equation for the reaction that takes place in the roasting furnace. </w:t>
      </w:r>
      <w:r w:rsidR="00B44969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dentify process Q and substance N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rite a balanced chemical equation for the reaction in which the slag is formed.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State </w:t>
      </w:r>
      <w:r w:rsidRPr="00B44969">
        <w:rPr>
          <w:rFonts w:ascii="Times New Roman" w:hAnsi="Times New Roman" w:cs="Times New Roman"/>
          <w:b/>
          <w:sz w:val="24"/>
          <w:szCs w:val="24"/>
        </w:rPr>
        <w:t>two</w:t>
      </w:r>
      <w:r w:rsidRPr="00064F21">
        <w:rPr>
          <w:rFonts w:ascii="Times New Roman" w:hAnsi="Times New Roman" w:cs="Times New Roman"/>
          <w:sz w:val="24"/>
          <w:szCs w:val="24"/>
        </w:rPr>
        <w:t xml:space="preserve"> uses of copper metal.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B44969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Give </w:t>
      </w:r>
      <w:r w:rsidRPr="00B44969">
        <w:rPr>
          <w:rFonts w:ascii="Times New Roman" w:hAnsi="Times New Roman" w:cs="Times New Roman"/>
          <w:b/>
          <w:sz w:val="24"/>
          <w:szCs w:val="24"/>
        </w:rPr>
        <w:t>two</w:t>
      </w:r>
      <w:r w:rsidRPr="00064F21">
        <w:rPr>
          <w:rFonts w:ascii="Times New Roman" w:hAnsi="Times New Roman" w:cs="Times New Roman"/>
          <w:sz w:val="24"/>
          <w:szCs w:val="24"/>
        </w:rPr>
        <w:t xml:space="preserve"> effects that the above process could have on the environment.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3A41A4" w:rsidRPr="00064F21" w:rsidRDefault="00507A62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n an experiment to determine the heat of neutralization of 100cm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of 1M</w:t>
      </w:r>
      <w:r w:rsidR="00896560">
        <w:rPr>
          <w:rFonts w:ascii="Times New Roman" w:hAnsi="Times New Roman" w:cs="Times New Roman"/>
          <w:sz w:val="24"/>
          <w:szCs w:val="24"/>
        </w:rPr>
        <w:t xml:space="preserve"> Nitric acid and 100cm</w:t>
      </w:r>
      <w:r w:rsidR="00896560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896560">
        <w:rPr>
          <w:rFonts w:ascii="Times New Roman" w:hAnsi="Times New Roman" w:cs="Times New Roman"/>
          <w:sz w:val="24"/>
          <w:szCs w:val="24"/>
        </w:rPr>
        <w:t xml:space="preserve"> of</w:t>
      </w:r>
      <w:bookmarkStart w:id="0" w:name="_GoBack"/>
      <w:bookmarkEnd w:id="0"/>
      <w:r w:rsidRPr="00064F21">
        <w:rPr>
          <w:rFonts w:ascii="Times New Roman" w:hAnsi="Times New Roman" w:cs="Times New Roman"/>
          <w:sz w:val="24"/>
          <w:szCs w:val="24"/>
        </w:rPr>
        <w:t xml:space="preserve"> potassium hydroxide. The following results were obtained.</w:t>
      </w:r>
    </w:p>
    <w:p w:rsidR="00507A62" w:rsidRPr="00064F21" w:rsidRDefault="00B44969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507A62" w:rsidRPr="00064F21">
        <w:rPr>
          <w:rFonts w:ascii="Times New Roman" w:hAnsi="Times New Roman" w:cs="Times New Roman"/>
          <w:sz w:val="24"/>
          <w:szCs w:val="24"/>
        </w:rPr>
        <w:t>Initial temperature of acid = 24.0</w:t>
      </w:r>
      <m:oMath>
        <m:r>
          <w:rPr>
            <w:rFonts w:ascii="Cambria Math" w:hAnsi="Cambria Math" w:cs="Times New Roman"/>
            <w:sz w:val="24"/>
            <w:szCs w:val="24"/>
          </w:rPr>
          <m:t>℃</m:t>
        </m:r>
      </m:oMath>
    </w:p>
    <w:p w:rsidR="00507A62" w:rsidRPr="00064F21" w:rsidRDefault="00B44969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Initial temperature of alkali = 25.0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℃</m:t>
        </m:r>
      </m:oMath>
    </w:p>
    <w:p w:rsidR="00507A62" w:rsidRPr="00064F21" w:rsidRDefault="00B44969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Final temperature of the mixture of acid and alkali = 37.5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℃</m:t>
        </m:r>
      </m:oMath>
    </w:p>
    <w:p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i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ab/>
        <w:t xml:space="preserve">Define heat of neutralization </w:t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ii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ab/>
        <w:t>Write an ionic equation for the reaction between nitric (V) acid and potassium hydroxide.</w:t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iii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ab/>
        <w:t>Calculate:</w:t>
      </w:r>
    </w:p>
    <w:p w:rsidR="00B44969" w:rsidRDefault="00507A62" w:rsidP="00064F21">
      <w:pPr>
        <w:pStyle w:val="ListParagraph"/>
        <w:numPr>
          <w:ilvl w:val="0"/>
          <w:numId w:val="10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The amount of heat produced during the experiment </w:t>
      </w:r>
    </w:p>
    <w:p w:rsidR="00507A62" w:rsidRPr="00064F21" w:rsidRDefault="00507A62" w:rsidP="00B44969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(</w:t>
      </w:r>
      <w:r w:rsidR="00B44969" w:rsidRPr="00064F21">
        <w:rPr>
          <w:rFonts w:ascii="Times New Roman" w:hAnsi="Times New Roman" w:cs="Times New Roman"/>
          <w:sz w:val="24"/>
          <w:szCs w:val="24"/>
        </w:rPr>
        <w:t>Take</w:t>
      </w:r>
      <w:r w:rsidRPr="00064F21">
        <w:rPr>
          <w:rFonts w:ascii="Times New Roman" w:hAnsi="Times New Roman" w:cs="Times New Roman"/>
          <w:sz w:val="24"/>
          <w:szCs w:val="24"/>
        </w:rPr>
        <w:t xml:space="preserve"> specific heat capacity of solution = 4.2 Jg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softHyphen/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softHyphen/>
        <w:t>-1</w:t>
      </w:r>
      <w:r w:rsidRPr="00064F21">
        <w:rPr>
          <w:rFonts w:ascii="Times New Roman" w:hAnsi="Times New Roman" w:cs="Times New Roman"/>
          <w:sz w:val="24"/>
          <w:szCs w:val="24"/>
        </w:rPr>
        <w:t>K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-1</w:t>
      </w:r>
      <w:r w:rsidRPr="00064F21">
        <w:rPr>
          <w:rFonts w:ascii="Times New Roman" w:hAnsi="Times New Roman" w:cs="Times New Roman"/>
          <w:sz w:val="24"/>
          <w:szCs w:val="24"/>
        </w:rPr>
        <w:t>, density of solution = 1g/cm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)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B44969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3 marks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507A62" w:rsidRPr="00064F21" w:rsidRDefault="00507A62" w:rsidP="00064F21">
      <w:pPr>
        <w:pStyle w:val="ListParagraph"/>
        <w:numPr>
          <w:ilvl w:val="0"/>
          <w:numId w:val="10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 xml:space="preserve">The molar heat of neutralization for this reaction.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iv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</w:r>
      <w:r w:rsidR="00507A62" w:rsidRPr="00064F21">
        <w:rPr>
          <w:rFonts w:ascii="Times New Roman" w:hAnsi="Times New Roman" w:cs="Times New Roman"/>
          <w:sz w:val="24"/>
          <w:szCs w:val="24"/>
        </w:rPr>
        <w:t>Explain</w:t>
      </w:r>
      <w:proofErr w:type="gramEnd"/>
      <w:r w:rsidR="00507A62" w:rsidRPr="00064F21">
        <w:rPr>
          <w:rFonts w:ascii="Times New Roman" w:hAnsi="Times New Roman" w:cs="Times New Roman"/>
          <w:sz w:val="24"/>
          <w:szCs w:val="24"/>
        </w:rPr>
        <w:t xml:space="preserve"> why if the experiment was carried using </w:t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Ethanoic acid of equal volume and molarity, the molar heat of neutralization is less.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(2 marks) 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40316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 xml:space="preserve">Write down the thermochemical equation for the reaction between nitric (V) acid and potassium hydroxide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740316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vi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>Draw</w:t>
      </w:r>
      <w:proofErr w:type="gramEnd"/>
      <w:r w:rsidR="00740316" w:rsidRPr="00064F21">
        <w:rPr>
          <w:rFonts w:ascii="Times New Roman" w:hAnsi="Times New Roman" w:cs="Times New Roman"/>
          <w:sz w:val="24"/>
          <w:szCs w:val="24"/>
        </w:rPr>
        <w:t xml:space="preserve"> an energy level diagram for neutralization reaction between potassium hydroxide and nitric 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>(V) acid above</w:t>
      </w:r>
      <w:r>
        <w:rPr>
          <w:rFonts w:ascii="Times New Roman" w:hAnsi="Times New Roman" w:cs="Times New Roman"/>
          <w:sz w:val="24"/>
          <w:szCs w:val="24"/>
        </w:rPr>
        <w:t>.</w:t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835E3B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40316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i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>The theoretical value of the enthalpy of neutralization of above reaction is 57.2 KJ how does this value compare with the value calculated in III (b) above</w:t>
      </w:r>
      <w:r w:rsidR="00835E3B" w:rsidRPr="00064F21">
        <w:rPr>
          <w:rFonts w:ascii="Times New Roman" w:hAnsi="Times New Roman" w:cs="Times New Roman"/>
          <w:sz w:val="24"/>
          <w:szCs w:val="24"/>
        </w:rPr>
        <w:t>.</w:t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835E3B" w:rsidRPr="00064F21">
        <w:rPr>
          <w:rFonts w:ascii="Times New Roman" w:hAnsi="Times New Roman" w:cs="Times New Roman"/>
          <w:sz w:val="24"/>
          <w:szCs w:val="24"/>
        </w:rPr>
        <w:t>Explain</w:t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.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835E3B" w:rsidRPr="00064F21" w:rsidRDefault="00835E3B" w:rsidP="00064F21">
      <w:pPr>
        <w:tabs>
          <w:tab w:val="left" w:pos="284"/>
          <w:tab w:val="left" w:pos="851"/>
          <w:tab w:val="left" w:pos="1276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835E3B" w:rsidRPr="00064F21" w:rsidSect="00835E3B">
      <w:headerReference w:type="default" r:id="rId11"/>
      <w:footerReference w:type="default" r:id="rId12"/>
      <w:footerReference w:type="first" r:id="rId13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3EAB" w:rsidRDefault="008E3EAB" w:rsidP="00835E3B">
      <w:pPr>
        <w:spacing w:after="0" w:line="240" w:lineRule="auto"/>
      </w:pPr>
      <w:r>
        <w:separator/>
      </w:r>
    </w:p>
  </w:endnote>
  <w:endnote w:type="continuationSeparator" w:id="0">
    <w:p w:rsidR="008E3EAB" w:rsidRDefault="008E3EAB" w:rsidP="00835E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  <w:b/>
      </w:rPr>
      <w:id w:val="88437095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E58D1" w:rsidRPr="00835E3B" w:rsidRDefault="007E58D1" w:rsidP="00835E3B">
        <w:pPr>
          <w:pStyle w:val="Footer"/>
          <w:rPr>
            <w:rFonts w:ascii="Times New Roman" w:hAnsi="Times New Roman" w:cs="Times New Roman"/>
            <w:b/>
          </w:rPr>
        </w:pPr>
        <w:r w:rsidRPr="00064F21">
          <w:rPr>
            <w:rFonts w:ascii="Times New Roman" w:hAnsi="Times New Roman"/>
            <w:b/>
            <w:i/>
            <w:sz w:val="20"/>
            <w:szCs w:val="20"/>
          </w:rPr>
          <w:t>©2015, Kitui Rural Constituency Form Four Joint Examination</w:t>
        </w:r>
        <w:r>
          <w:rPr>
            <w:rFonts w:ascii="Times New Roman" w:hAnsi="Times New Roman"/>
            <w:b/>
            <w:i/>
          </w:rPr>
          <w:t xml:space="preserve">                       </w:t>
        </w:r>
        <w:r>
          <w:rPr>
            <w:rFonts w:ascii="Times New Roman" w:hAnsi="Times New Roman"/>
            <w:b/>
            <w:i/>
          </w:rPr>
          <w:tab/>
          <w:t xml:space="preserve">                                                         </w:t>
        </w:r>
        <w:r w:rsidRPr="00835E3B">
          <w:rPr>
            <w:rFonts w:ascii="Times New Roman" w:hAnsi="Times New Roman" w:cs="Times New Roman"/>
            <w:b/>
          </w:rPr>
          <w:fldChar w:fldCharType="begin"/>
        </w:r>
        <w:r w:rsidRPr="00835E3B">
          <w:rPr>
            <w:rFonts w:ascii="Times New Roman" w:hAnsi="Times New Roman" w:cs="Times New Roman"/>
            <w:b/>
          </w:rPr>
          <w:instrText xml:space="preserve"> PAGE   \* MERGEFORMAT </w:instrText>
        </w:r>
        <w:r w:rsidRPr="00835E3B">
          <w:rPr>
            <w:rFonts w:ascii="Times New Roman" w:hAnsi="Times New Roman" w:cs="Times New Roman"/>
            <w:b/>
          </w:rPr>
          <w:fldChar w:fldCharType="separate"/>
        </w:r>
        <w:r w:rsidR="00896560">
          <w:rPr>
            <w:rFonts w:ascii="Times New Roman" w:hAnsi="Times New Roman" w:cs="Times New Roman"/>
            <w:b/>
            <w:noProof/>
          </w:rPr>
          <w:t>11</w:t>
        </w:r>
        <w:r w:rsidRPr="00835E3B">
          <w:rPr>
            <w:rFonts w:ascii="Times New Roman" w:hAnsi="Times New Roman" w:cs="Times New Roman"/>
            <w:b/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58D1" w:rsidRPr="003D3636" w:rsidRDefault="007E58D1" w:rsidP="00835E3B">
    <w:pPr>
      <w:pStyle w:val="Footer"/>
      <w:tabs>
        <w:tab w:val="clear" w:pos="9360"/>
        <w:tab w:val="right" w:pos="9900"/>
      </w:tabs>
      <w:rPr>
        <w:rFonts w:ascii="Times New Roman" w:hAnsi="Times New Roman"/>
      </w:rPr>
    </w:pPr>
    <w:r w:rsidRPr="00187DA0">
      <w:rPr>
        <w:rFonts w:ascii="Times New Roman" w:hAnsi="Times New Roman"/>
        <w:b/>
        <w:i/>
      </w:rPr>
      <w:t>©201</w:t>
    </w:r>
    <w:r>
      <w:rPr>
        <w:rFonts w:ascii="Times New Roman" w:hAnsi="Times New Roman"/>
        <w:b/>
        <w:i/>
      </w:rPr>
      <w:t>5</w:t>
    </w:r>
    <w:r w:rsidRPr="00187DA0">
      <w:rPr>
        <w:rFonts w:ascii="Times New Roman" w:hAnsi="Times New Roman"/>
        <w:b/>
        <w:i/>
      </w:rPr>
      <w:t xml:space="preserve">, </w:t>
    </w:r>
    <w:r>
      <w:rPr>
        <w:rFonts w:ascii="Times New Roman" w:hAnsi="Times New Roman"/>
        <w:b/>
        <w:i/>
      </w:rPr>
      <w:t>Kitui Rural Constituency</w:t>
    </w:r>
    <w:r w:rsidRPr="00187DA0">
      <w:rPr>
        <w:rFonts w:ascii="Times New Roman" w:hAnsi="Times New Roman"/>
        <w:b/>
        <w:i/>
      </w:rPr>
      <w:t xml:space="preserve"> Form Four </w:t>
    </w:r>
    <w:r>
      <w:rPr>
        <w:rFonts w:ascii="Times New Roman" w:hAnsi="Times New Roman"/>
        <w:b/>
        <w:i/>
      </w:rPr>
      <w:t xml:space="preserve">Joint Examination                                                                  </w:t>
    </w:r>
    <w:r w:rsidRPr="00187DA0">
      <w:rPr>
        <w:rFonts w:ascii="Times New Roman" w:hAnsi="Times New Roman"/>
        <w:b/>
        <w:i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3EAB" w:rsidRDefault="008E3EAB" w:rsidP="00835E3B">
      <w:pPr>
        <w:spacing w:after="0" w:line="240" w:lineRule="auto"/>
      </w:pPr>
      <w:r>
        <w:separator/>
      </w:r>
    </w:p>
  </w:footnote>
  <w:footnote w:type="continuationSeparator" w:id="0">
    <w:p w:rsidR="008E3EAB" w:rsidRDefault="008E3EAB" w:rsidP="00835E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58D1" w:rsidRPr="007A2552" w:rsidRDefault="007E58D1" w:rsidP="007A2552">
    <w:pPr>
      <w:pStyle w:val="Header"/>
      <w:spacing w:line="276" w:lineRule="auto"/>
      <w:jc w:val="right"/>
      <w:rPr>
        <w:rFonts w:ascii="Times New Roman" w:hAnsi="Times New Roman" w:cs="Times New Roman"/>
        <w:b/>
        <w:i/>
        <w:sz w:val="18"/>
        <w:szCs w:val="18"/>
      </w:rPr>
    </w:pPr>
    <w:r>
      <w:rPr>
        <w:rFonts w:ascii="Times New Roman" w:hAnsi="Times New Roman" w:cs="Times New Roman"/>
        <w:b/>
        <w:i/>
      </w:rPr>
      <w:tab/>
    </w:r>
    <w:r>
      <w:rPr>
        <w:rFonts w:ascii="Times New Roman" w:hAnsi="Times New Roman" w:cs="Times New Roman"/>
        <w:b/>
        <w:i/>
      </w:rPr>
      <w:tab/>
    </w:r>
    <w:r w:rsidRPr="007A2552">
      <w:rPr>
        <w:rFonts w:ascii="Times New Roman" w:hAnsi="Times New Roman" w:cs="Times New Roman"/>
        <w:b/>
        <w:i/>
        <w:sz w:val="18"/>
        <w:szCs w:val="18"/>
      </w:rPr>
      <w:t xml:space="preserve">                                                                233/2 Chemistry Paper 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6B35D3"/>
    <w:multiLevelType w:val="hybridMultilevel"/>
    <w:tmpl w:val="2EDAA7AA"/>
    <w:lvl w:ilvl="0" w:tplc="566E22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CFA22A1"/>
    <w:multiLevelType w:val="hybridMultilevel"/>
    <w:tmpl w:val="6D667294"/>
    <w:lvl w:ilvl="0" w:tplc="31165F48">
      <w:start w:val="1"/>
      <w:numFmt w:val="decimal"/>
      <w:lvlText w:val="%1."/>
      <w:lvlJc w:val="left"/>
      <w:pPr>
        <w:ind w:left="720" w:hanging="360"/>
      </w:pPr>
      <w:rPr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0E16D03"/>
    <w:multiLevelType w:val="hybridMultilevel"/>
    <w:tmpl w:val="A8FEB78A"/>
    <w:lvl w:ilvl="0" w:tplc="752C9662">
      <w:start w:val="6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7D1153"/>
    <w:multiLevelType w:val="hybridMultilevel"/>
    <w:tmpl w:val="F968CACE"/>
    <w:lvl w:ilvl="0" w:tplc="03645576">
      <w:start w:val="1"/>
      <w:numFmt w:val="lowerRoman"/>
      <w:lvlText w:val="%1)"/>
      <w:lvlJc w:val="left"/>
      <w:pPr>
        <w:ind w:left="136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>
    <w:nsid w:val="3F572251"/>
    <w:multiLevelType w:val="hybridMultilevel"/>
    <w:tmpl w:val="CCE02364"/>
    <w:lvl w:ilvl="0" w:tplc="0C94F81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3F5F5477"/>
    <w:multiLevelType w:val="hybridMultilevel"/>
    <w:tmpl w:val="3258A4CA"/>
    <w:lvl w:ilvl="0" w:tplc="D88AE386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40444476"/>
    <w:multiLevelType w:val="hybridMultilevel"/>
    <w:tmpl w:val="EA1AA4A8"/>
    <w:lvl w:ilvl="0" w:tplc="08090001">
      <w:start w:val="1"/>
      <w:numFmt w:val="bullet"/>
      <w:lvlText w:val=""/>
      <w:lvlJc w:val="left"/>
      <w:pPr>
        <w:tabs>
          <w:tab w:val="num" w:pos="1507"/>
        </w:tabs>
        <w:ind w:left="1507" w:hanging="360"/>
      </w:pPr>
      <w:rPr>
        <w:rFonts w:ascii="Symbol" w:hAnsi="Symbol" w:hint="default"/>
        <w:b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78D25D4"/>
    <w:multiLevelType w:val="hybridMultilevel"/>
    <w:tmpl w:val="212600C0"/>
    <w:lvl w:ilvl="0" w:tplc="63C0291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5AF94EF9"/>
    <w:multiLevelType w:val="hybridMultilevel"/>
    <w:tmpl w:val="5F54A0BA"/>
    <w:lvl w:ilvl="0" w:tplc="D0B2C4CC">
      <w:start w:val="1"/>
      <w:numFmt w:val="lowerLetter"/>
      <w:lvlText w:val="%1)"/>
      <w:lvlJc w:val="left"/>
      <w:pPr>
        <w:ind w:left="644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64B12B16"/>
    <w:multiLevelType w:val="hybridMultilevel"/>
    <w:tmpl w:val="7DDCFB10"/>
    <w:lvl w:ilvl="0" w:tplc="56D211F0">
      <w:start w:val="1"/>
      <w:numFmt w:val="lowerRoman"/>
      <w:lvlText w:val="%1)"/>
      <w:lvlJc w:val="left"/>
      <w:pPr>
        <w:ind w:left="136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>
    <w:nsid w:val="700B32F4"/>
    <w:multiLevelType w:val="hybridMultilevel"/>
    <w:tmpl w:val="D1ECFF32"/>
    <w:lvl w:ilvl="0" w:tplc="1F50A86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"/>
  </w:num>
  <w:num w:numId="2">
    <w:abstractNumId w:val="10"/>
  </w:num>
  <w:num w:numId="3">
    <w:abstractNumId w:val="9"/>
  </w:num>
  <w:num w:numId="4">
    <w:abstractNumId w:val="3"/>
  </w:num>
  <w:num w:numId="5">
    <w:abstractNumId w:val="5"/>
  </w:num>
  <w:num w:numId="6">
    <w:abstractNumId w:val="0"/>
  </w:num>
  <w:num w:numId="7">
    <w:abstractNumId w:val="2"/>
  </w:num>
  <w:num w:numId="8">
    <w:abstractNumId w:val="7"/>
  </w:num>
  <w:num w:numId="9">
    <w:abstractNumId w:val="4"/>
  </w:num>
  <w:num w:numId="10">
    <w:abstractNumId w:val="8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41A4"/>
    <w:rsid w:val="00007186"/>
    <w:rsid w:val="000332FD"/>
    <w:rsid w:val="00064F21"/>
    <w:rsid w:val="000A5825"/>
    <w:rsid w:val="000D3908"/>
    <w:rsid w:val="000F2574"/>
    <w:rsid w:val="00135470"/>
    <w:rsid w:val="00183230"/>
    <w:rsid w:val="0019188D"/>
    <w:rsid w:val="001C755F"/>
    <w:rsid w:val="00237F29"/>
    <w:rsid w:val="00242F1C"/>
    <w:rsid w:val="002446CA"/>
    <w:rsid w:val="002575F5"/>
    <w:rsid w:val="00272A1E"/>
    <w:rsid w:val="00283D6E"/>
    <w:rsid w:val="002C316B"/>
    <w:rsid w:val="002F09F6"/>
    <w:rsid w:val="0030291B"/>
    <w:rsid w:val="003245E6"/>
    <w:rsid w:val="00383DC8"/>
    <w:rsid w:val="003943EE"/>
    <w:rsid w:val="003A41A4"/>
    <w:rsid w:val="003C4F99"/>
    <w:rsid w:val="00405CC4"/>
    <w:rsid w:val="00420B42"/>
    <w:rsid w:val="004361DD"/>
    <w:rsid w:val="00463031"/>
    <w:rsid w:val="00493106"/>
    <w:rsid w:val="004B6B76"/>
    <w:rsid w:val="004C4CA0"/>
    <w:rsid w:val="004D6B35"/>
    <w:rsid w:val="004E30DB"/>
    <w:rsid w:val="00507A62"/>
    <w:rsid w:val="00576365"/>
    <w:rsid w:val="005A50B9"/>
    <w:rsid w:val="005C4B8C"/>
    <w:rsid w:val="005D2306"/>
    <w:rsid w:val="005F0F32"/>
    <w:rsid w:val="005F10A2"/>
    <w:rsid w:val="00617902"/>
    <w:rsid w:val="00636661"/>
    <w:rsid w:val="006410C2"/>
    <w:rsid w:val="00642CB9"/>
    <w:rsid w:val="006466F9"/>
    <w:rsid w:val="006A1FEF"/>
    <w:rsid w:val="006D016D"/>
    <w:rsid w:val="00702099"/>
    <w:rsid w:val="00717D07"/>
    <w:rsid w:val="00731803"/>
    <w:rsid w:val="00740316"/>
    <w:rsid w:val="0075232D"/>
    <w:rsid w:val="00753D9E"/>
    <w:rsid w:val="00772484"/>
    <w:rsid w:val="00791C67"/>
    <w:rsid w:val="007A2552"/>
    <w:rsid w:val="007D0037"/>
    <w:rsid w:val="007E58D1"/>
    <w:rsid w:val="008025FD"/>
    <w:rsid w:val="008165AE"/>
    <w:rsid w:val="00835E3B"/>
    <w:rsid w:val="00896560"/>
    <w:rsid w:val="008C4F8B"/>
    <w:rsid w:val="008D0217"/>
    <w:rsid w:val="008D5D44"/>
    <w:rsid w:val="008E3EAB"/>
    <w:rsid w:val="0090717E"/>
    <w:rsid w:val="0091681E"/>
    <w:rsid w:val="00924DA3"/>
    <w:rsid w:val="00936A43"/>
    <w:rsid w:val="009473AC"/>
    <w:rsid w:val="00970D93"/>
    <w:rsid w:val="009B60D9"/>
    <w:rsid w:val="009C4A57"/>
    <w:rsid w:val="009D0774"/>
    <w:rsid w:val="009E12AD"/>
    <w:rsid w:val="009F117C"/>
    <w:rsid w:val="00A11117"/>
    <w:rsid w:val="00A11F30"/>
    <w:rsid w:val="00A61818"/>
    <w:rsid w:val="00A73A1D"/>
    <w:rsid w:val="00A93FAB"/>
    <w:rsid w:val="00AA49BC"/>
    <w:rsid w:val="00AD0DE7"/>
    <w:rsid w:val="00AD2907"/>
    <w:rsid w:val="00B24DF1"/>
    <w:rsid w:val="00B31F50"/>
    <w:rsid w:val="00B44969"/>
    <w:rsid w:val="00C45491"/>
    <w:rsid w:val="00C54B53"/>
    <w:rsid w:val="00C56345"/>
    <w:rsid w:val="00C9662A"/>
    <w:rsid w:val="00CA6B4D"/>
    <w:rsid w:val="00CE4337"/>
    <w:rsid w:val="00CF57A0"/>
    <w:rsid w:val="00CF618C"/>
    <w:rsid w:val="00D11C6C"/>
    <w:rsid w:val="00D15BBD"/>
    <w:rsid w:val="00D269A9"/>
    <w:rsid w:val="00D43498"/>
    <w:rsid w:val="00D45192"/>
    <w:rsid w:val="00D47E27"/>
    <w:rsid w:val="00D52EB4"/>
    <w:rsid w:val="00D65E32"/>
    <w:rsid w:val="00D94719"/>
    <w:rsid w:val="00DC03E3"/>
    <w:rsid w:val="00DC4F49"/>
    <w:rsid w:val="00DD5FAF"/>
    <w:rsid w:val="00DE708C"/>
    <w:rsid w:val="00E1687C"/>
    <w:rsid w:val="00E341CA"/>
    <w:rsid w:val="00E34E85"/>
    <w:rsid w:val="00E65316"/>
    <w:rsid w:val="00E748B2"/>
    <w:rsid w:val="00E7676E"/>
    <w:rsid w:val="00E76BD7"/>
    <w:rsid w:val="00E862A8"/>
    <w:rsid w:val="00EA6F1A"/>
    <w:rsid w:val="00EB1DBA"/>
    <w:rsid w:val="00F145A3"/>
    <w:rsid w:val="00F3047F"/>
    <w:rsid w:val="00F53909"/>
    <w:rsid w:val="00F57885"/>
    <w:rsid w:val="00FF5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41A4"/>
    <w:pPr>
      <w:ind w:left="720"/>
      <w:contextualSpacing/>
    </w:pPr>
  </w:style>
  <w:style w:type="table" w:styleId="TableGrid">
    <w:name w:val="Table Grid"/>
    <w:basedOn w:val="TableNormal"/>
    <w:uiPriority w:val="59"/>
    <w:rsid w:val="003A41A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3A41A4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A41A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41A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35E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5E3B"/>
  </w:style>
  <w:style w:type="paragraph" w:styleId="Footer">
    <w:name w:val="footer"/>
    <w:basedOn w:val="Normal"/>
    <w:link w:val="FooterChar"/>
    <w:uiPriority w:val="99"/>
    <w:unhideWhenUsed/>
    <w:rsid w:val="00835E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5E3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41A4"/>
    <w:pPr>
      <w:ind w:left="720"/>
      <w:contextualSpacing/>
    </w:pPr>
  </w:style>
  <w:style w:type="table" w:styleId="TableGrid">
    <w:name w:val="Table Grid"/>
    <w:basedOn w:val="TableNormal"/>
    <w:uiPriority w:val="59"/>
    <w:rsid w:val="003A41A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3A41A4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A41A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41A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35E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5E3B"/>
  </w:style>
  <w:style w:type="paragraph" w:styleId="Footer">
    <w:name w:val="footer"/>
    <w:basedOn w:val="Normal"/>
    <w:link w:val="FooterChar"/>
    <w:uiPriority w:val="99"/>
    <w:unhideWhenUsed/>
    <w:rsid w:val="00835E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5E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11</Pages>
  <Words>2716</Words>
  <Characters>15485</Characters>
  <Application>Microsoft Office Word</Application>
  <DocSecurity>0</DocSecurity>
  <Lines>12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 pc</dc:creator>
  <cp:lastModifiedBy>Mulaki</cp:lastModifiedBy>
  <cp:revision>17</cp:revision>
  <cp:lastPrinted>2005-01-21T02:15:00Z</cp:lastPrinted>
  <dcterms:created xsi:type="dcterms:W3CDTF">2015-06-22T12:39:00Z</dcterms:created>
  <dcterms:modified xsi:type="dcterms:W3CDTF">2015-06-29T08:36:00Z</dcterms:modified>
</cp:coreProperties>
</file>